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27FC" w:rsidRPr="009F27FC" w:rsidRDefault="009F27FC" w:rsidP="009F27FC">
      <w:pPr>
        <w:keepNext/>
        <w:tabs>
          <w:tab w:val="left" w:pos="720"/>
          <w:tab w:val="left" w:pos="1800"/>
        </w:tabs>
        <w:spacing w:after="0" w:line="240" w:lineRule="auto"/>
        <w:ind w:firstLine="709"/>
        <w:jc w:val="center"/>
        <w:outlineLvl w:val="3"/>
        <w:rPr>
          <w:rFonts w:ascii="Times New Roman" w:eastAsia="Times New Roman" w:hAnsi="Times New Roman" w:cs="Calibri"/>
          <w:b/>
          <w:sz w:val="28"/>
          <w:szCs w:val="28"/>
        </w:rPr>
      </w:pPr>
      <w:r w:rsidRPr="009F27FC">
        <w:rPr>
          <w:rFonts w:ascii="Times New Roman" w:eastAsia="Times New Roman" w:hAnsi="Times New Roman" w:cs="Calibri"/>
          <w:b/>
          <w:sz w:val="28"/>
          <w:szCs w:val="28"/>
        </w:rPr>
        <w:t>АДМИНИСТРАТИВНЫЙ РЕГЛАМЕНТ</w:t>
      </w:r>
    </w:p>
    <w:p w:rsidR="009F27FC" w:rsidRPr="009F27FC" w:rsidRDefault="009F27FC" w:rsidP="009F27FC">
      <w:pPr>
        <w:tabs>
          <w:tab w:val="left" w:pos="720"/>
          <w:tab w:val="left" w:pos="1800"/>
          <w:tab w:val="left" w:pos="5580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b/>
          <w:bCs/>
          <w:sz w:val="28"/>
          <w:szCs w:val="28"/>
        </w:rPr>
      </w:pPr>
      <w:r w:rsidRPr="009F27FC">
        <w:rPr>
          <w:rFonts w:ascii="Times New Roman" w:eastAsia="Times New Roman" w:hAnsi="Times New Roman" w:cs="Calibri"/>
          <w:b/>
          <w:bCs/>
          <w:sz w:val="28"/>
          <w:szCs w:val="28"/>
        </w:rPr>
        <w:t xml:space="preserve">ПРЕДОСТАВЛЕНИЯ ГОСУДАРСТВЕННОЙ УСЛУГИ </w:t>
      </w:r>
    </w:p>
    <w:p w:rsidR="009F27FC" w:rsidRPr="009F27FC" w:rsidRDefault="009F27FC" w:rsidP="009F27FC">
      <w:pPr>
        <w:tabs>
          <w:tab w:val="left" w:pos="720"/>
          <w:tab w:val="left" w:pos="1800"/>
          <w:tab w:val="left" w:pos="5580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b/>
          <w:bCs/>
          <w:sz w:val="28"/>
          <w:szCs w:val="28"/>
        </w:rPr>
      </w:pPr>
      <w:r w:rsidRPr="009F27FC">
        <w:rPr>
          <w:rFonts w:ascii="Times New Roman" w:eastAsia="Times New Roman" w:hAnsi="Times New Roman" w:cs="Calibri"/>
          <w:b/>
          <w:bCs/>
          <w:sz w:val="28"/>
          <w:szCs w:val="28"/>
        </w:rPr>
        <w:t xml:space="preserve">«ПРИЗНАНИЕ ГРАЖДАНИНА </w:t>
      </w:r>
      <w:proofErr w:type="gramStart"/>
      <w:r w:rsidRPr="009F27FC">
        <w:rPr>
          <w:rFonts w:ascii="Times New Roman" w:eastAsia="Times New Roman" w:hAnsi="Times New Roman" w:cs="Calibri"/>
          <w:b/>
          <w:bCs/>
          <w:sz w:val="28"/>
          <w:szCs w:val="28"/>
        </w:rPr>
        <w:t>НУЖДАЮЩИМСЯ</w:t>
      </w:r>
      <w:proofErr w:type="gramEnd"/>
      <w:r w:rsidRPr="009F27FC">
        <w:rPr>
          <w:rFonts w:ascii="Times New Roman" w:eastAsia="Times New Roman" w:hAnsi="Times New Roman" w:cs="Calibri"/>
          <w:b/>
          <w:bCs/>
          <w:sz w:val="28"/>
          <w:szCs w:val="28"/>
        </w:rPr>
        <w:t xml:space="preserve"> В СОЦИАЛЬНОМ ОБСЛУЖИВАНИИ, ВЫДАЧА ЕМУ ИНДИВИДУАЛЬНОЙ ПРОГРАММЫ ПРЕДОСТАВЛЕНИЯ СОЦИАЛЬНЫХ УСЛУГ» 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Calibri"/>
          <w:sz w:val="24"/>
          <w:szCs w:val="24"/>
        </w:rPr>
      </w:pPr>
    </w:p>
    <w:p w:rsidR="009F27FC" w:rsidRPr="009F27FC" w:rsidRDefault="009F27FC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Calibri"/>
          <w:bCs/>
          <w:sz w:val="28"/>
          <w:szCs w:val="28"/>
        </w:rPr>
      </w:pPr>
      <w:r w:rsidRPr="009F27FC">
        <w:rPr>
          <w:rFonts w:ascii="Times New Roman" w:eastAsia="Times New Roman" w:hAnsi="Times New Roman" w:cs="Calibri"/>
          <w:bCs/>
          <w:sz w:val="28"/>
          <w:szCs w:val="28"/>
        </w:rPr>
        <w:t>1. Общие положения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b/>
          <w:sz w:val="28"/>
          <w:szCs w:val="28"/>
        </w:rPr>
      </w:pPr>
    </w:p>
    <w:p w:rsidR="009F27FC" w:rsidRPr="009F27FC" w:rsidRDefault="009F27FC" w:rsidP="009F27FC">
      <w:pPr>
        <w:numPr>
          <w:ilvl w:val="1"/>
          <w:numId w:val="1"/>
        </w:numPr>
        <w:autoSpaceDE w:val="0"/>
        <w:autoSpaceDN w:val="0"/>
        <w:adjustRightInd w:val="0"/>
        <w:snapToGrid w:val="0"/>
        <w:spacing w:after="0" w:line="240" w:lineRule="auto"/>
        <w:jc w:val="center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bCs/>
          <w:sz w:val="28"/>
          <w:szCs w:val="28"/>
        </w:rPr>
        <w:t>Предмет регулирования</w:t>
      </w:r>
    </w:p>
    <w:p w:rsidR="009F27FC" w:rsidRPr="009F27FC" w:rsidRDefault="009F27FC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tabs>
          <w:tab w:val="left" w:pos="720"/>
          <w:tab w:val="num" w:pos="144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Административный регламент предоставления государственной услуги «Признание гражданина нуждающимся в социальном обслуживании, выдача ему индивидуальной программы предоставления социальных услуг» (далее –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 Административный регламент) разработан с целью определения сроков и последовательности действий (административных процедур) при осуществлении департаментом труда и социальной поддержки населения Ярославской области, органами социальной защиты населения муниципальных образований Ярославской области (далее – уполномоченные органы) полномочий по предоставлению государственной услуги «</w:t>
      </w:r>
      <w:r w:rsidRPr="009F27FC">
        <w:rPr>
          <w:rFonts w:ascii="Times New Roman" w:eastAsia="Times New Roman" w:hAnsi="Times New Roman" w:cs="Calibri"/>
          <w:sz w:val="28"/>
          <w:szCs w:val="28"/>
        </w:rPr>
        <w:t>Признание гражданина нуждающимся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в социальном обслуживании, выдача ему индивидуальной программы предоставления социальных услуг</w:t>
      </w:r>
      <w:r w:rsidRPr="009F27FC">
        <w:rPr>
          <w:rFonts w:ascii="Times New Roman" w:eastAsia="Times New Roman" w:hAnsi="Times New Roman" w:cs="Calibri"/>
          <w:sz w:val="28"/>
          <w:szCs w:val="24"/>
        </w:rPr>
        <w:t>» (далее – государственная услуга).</w:t>
      </w:r>
    </w:p>
    <w:p w:rsidR="009F27FC" w:rsidRPr="009F27FC" w:rsidRDefault="009F27FC" w:rsidP="009F27FC">
      <w:pPr>
        <w:tabs>
          <w:tab w:val="left" w:pos="720"/>
          <w:tab w:val="num" w:pos="144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numPr>
          <w:ilvl w:val="1"/>
          <w:numId w:val="1"/>
        </w:numPr>
        <w:adjustRightInd w:val="0"/>
        <w:snapToGrid w:val="0"/>
        <w:spacing w:after="0" w:line="240" w:lineRule="auto"/>
        <w:jc w:val="center"/>
        <w:outlineLvl w:val="2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Заявители государственной услуги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1.2.1. Заявителями государственной услуги и лицами, имеющими право выступать от их имени при предоставлении государственной услуги (далее – заявитель), являются:  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граждане Российской Федерации, иностранные  граждане и лица без гражданства, постоянно или преимущественно проживающие на территории Ярославской области, беженцы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государственные  органы, органы местного самоуправления, общественные объединения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1.2.2.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Основанием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для признания заявителя нуждающимся в социальном обслуживании является наличие обстоятельств, которые ухудшают или могут ухудшить условия его жизнедеятельности, установленные Федеральным </w:t>
      </w:r>
      <w:hyperlink r:id="rId8" w:history="1">
        <w:r w:rsidRPr="009F27FC">
          <w:rPr>
            <w:rFonts w:ascii="Times New Roman" w:eastAsia="Times New Roman" w:hAnsi="Times New Roman" w:cs="Calibri"/>
            <w:sz w:val="28"/>
            <w:szCs w:val="28"/>
          </w:rPr>
          <w:t>законом</w:t>
        </w:r>
      </w:hyperlink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«Об основах социального обслуживания граждан в Российской Федерации» и постановлением Правительства Ярославской области от 08.10.2014 № 988-п «О перечне обстоятельств, которые ухудшают или могут ухудшить условия жизнедеятельности гражданина, для признания его нуждающимся в социальном обслуживании»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8B4E15" w:rsidRDefault="008B4E15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Calibri"/>
          <w:sz w:val="28"/>
          <w:szCs w:val="28"/>
        </w:rPr>
      </w:pPr>
    </w:p>
    <w:p w:rsidR="00DA5810" w:rsidRDefault="00DA5810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Calibri"/>
          <w:sz w:val="28"/>
          <w:szCs w:val="28"/>
        </w:rPr>
      </w:pPr>
    </w:p>
    <w:p w:rsidR="00DA5810" w:rsidRDefault="00DA5810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>1.3. Порядок информирования о правилах предоставления</w:t>
      </w:r>
    </w:p>
    <w:p w:rsidR="009F27FC" w:rsidRPr="009F27FC" w:rsidRDefault="009F27FC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государственной услуги</w:t>
      </w:r>
    </w:p>
    <w:p w:rsidR="009F27FC" w:rsidRPr="009F27FC" w:rsidRDefault="009F27FC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Calibri"/>
          <w:bCs/>
          <w:sz w:val="28"/>
          <w:szCs w:val="28"/>
        </w:rPr>
      </w:pPr>
      <w:r w:rsidRPr="009F27FC">
        <w:rPr>
          <w:rFonts w:ascii="Times New Roman" w:eastAsia="Times New Roman" w:hAnsi="Times New Roman" w:cs="Calibri"/>
          <w:bCs/>
          <w:sz w:val="28"/>
          <w:szCs w:val="28"/>
        </w:rPr>
        <w:t>1.3.1. Информация о местах нахождения, режиме работы, контактных телефонах, адресах электронной почты, официальных сайтов в информационно-телекоммуникационной сети «Интернет» уполномоченных органов, участвующих в предоставлении государственной услуги, приводится в приложении 1 к Административному регламенту, а также размещается:</w:t>
      </w:r>
    </w:p>
    <w:p w:rsidR="009F27FC" w:rsidRPr="009F27FC" w:rsidRDefault="009F27FC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Calibri"/>
          <w:bCs/>
          <w:sz w:val="28"/>
          <w:szCs w:val="28"/>
        </w:rPr>
      </w:pPr>
      <w:r w:rsidRPr="009F27FC">
        <w:rPr>
          <w:rFonts w:ascii="Times New Roman" w:eastAsia="Times New Roman" w:hAnsi="Times New Roman" w:cs="Calibri"/>
          <w:bCs/>
          <w:sz w:val="28"/>
          <w:szCs w:val="28"/>
        </w:rPr>
        <w:t>- в федеральной государственной информационной системе «Единый портал государственных и муниципальных услуг (функций)» (далее - Единый портал) в информационно-телекоммуникационной сети «Интернет» по адресу: http://www.gosuslugi.ru;</w:t>
      </w:r>
    </w:p>
    <w:p w:rsidR="009F27FC" w:rsidRPr="009F27FC" w:rsidRDefault="009F27FC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Calibri"/>
          <w:bCs/>
          <w:sz w:val="28"/>
          <w:szCs w:val="28"/>
        </w:rPr>
      </w:pPr>
      <w:r w:rsidRPr="009F27FC">
        <w:rPr>
          <w:rFonts w:ascii="Times New Roman" w:eastAsia="Times New Roman" w:hAnsi="Times New Roman" w:cs="Calibri"/>
          <w:b/>
          <w:bCs/>
          <w:sz w:val="28"/>
          <w:szCs w:val="28"/>
        </w:rPr>
        <w:t xml:space="preserve">- </w:t>
      </w:r>
      <w:r w:rsidRPr="009F27FC">
        <w:rPr>
          <w:rFonts w:ascii="Times New Roman" w:eastAsia="Times New Roman" w:hAnsi="Times New Roman" w:cs="Calibri"/>
          <w:bCs/>
          <w:sz w:val="28"/>
          <w:szCs w:val="28"/>
        </w:rPr>
        <w:t>на странице департамента труда и социальной поддержки Ярославской области (далее - департамент) на официальном портале органов государственной власти Ярославской области в информационн</w:t>
      </w:r>
      <w:proofErr w:type="gramStart"/>
      <w:r w:rsidRPr="009F27FC">
        <w:rPr>
          <w:rFonts w:ascii="Times New Roman" w:eastAsia="Times New Roman" w:hAnsi="Times New Roman" w:cs="Calibri"/>
          <w:bCs/>
          <w:sz w:val="28"/>
          <w:szCs w:val="28"/>
        </w:rPr>
        <w:t>о-</w:t>
      </w:r>
      <w:proofErr w:type="gramEnd"/>
      <w:r w:rsidRPr="009F27FC">
        <w:rPr>
          <w:rFonts w:ascii="Times New Roman" w:eastAsia="Times New Roman" w:hAnsi="Times New Roman" w:cs="Calibri"/>
          <w:bCs/>
          <w:sz w:val="28"/>
          <w:szCs w:val="28"/>
        </w:rPr>
        <w:t xml:space="preserve"> телекоммуникационной сети "Интернет" по адресу: http://www.yarregion.ru/depts/dtspn/default.aspx;</w:t>
      </w:r>
    </w:p>
    <w:p w:rsidR="009F27FC" w:rsidRPr="009F27FC" w:rsidRDefault="009F27FC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Calibri"/>
          <w:bCs/>
          <w:sz w:val="28"/>
          <w:szCs w:val="28"/>
        </w:rPr>
      </w:pPr>
      <w:r w:rsidRPr="009F27FC">
        <w:rPr>
          <w:rFonts w:ascii="Times New Roman" w:eastAsia="Times New Roman" w:hAnsi="Times New Roman" w:cs="Calibri"/>
          <w:bCs/>
          <w:sz w:val="28"/>
          <w:szCs w:val="28"/>
        </w:rPr>
        <w:t>- на информационных стендах в уполномоченных органах.</w:t>
      </w:r>
    </w:p>
    <w:p w:rsidR="009F27FC" w:rsidRPr="009F27FC" w:rsidRDefault="009F27FC" w:rsidP="009F27FC">
      <w:pPr>
        <w:autoSpaceDE w:val="0"/>
        <w:autoSpaceDN w:val="0"/>
        <w:adjustRightInd w:val="0"/>
        <w:snapToGri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Calibri"/>
          <w:bCs/>
          <w:sz w:val="28"/>
          <w:szCs w:val="28"/>
        </w:rPr>
      </w:pPr>
      <w:r w:rsidRPr="009F27FC">
        <w:rPr>
          <w:rFonts w:ascii="Times New Roman" w:eastAsia="Times New Roman" w:hAnsi="Times New Roman" w:cs="Calibri"/>
          <w:bCs/>
          <w:sz w:val="28"/>
          <w:szCs w:val="28"/>
        </w:rPr>
        <w:t>Информация, размещаемая на странице департамента на официальном портале органов государственной власти Ярославской области и информационных стендах уполномоченных органов, обновляется по мере изменения действующего законодательства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iCs/>
          <w:sz w:val="28"/>
          <w:szCs w:val="28"/>
        </w:rPr>
      </w:pPr>
      <w:r w:rsidRPr="009F27FC">
        <w:rPr>
          <w:rFonts w:ascii="Times New Roman" w:eastAsia="Times New Roman" w:hAnsi="Times New Roman" w:cs="Calibri"/>
          <w:iCs/>
          <w:sz w:val="28"/>
          <w:szCs w:val="28"/>
        </w:rPr>
        <w:t>1.3.2. Информация о правилах предоставления государственной услуги, порядке получения информации по вопросам предоставления государственной услуги размещается: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iCs/>
          <w:sz w:val="28"/>
          <w:szCs w:val="28"/>
        </w:rPr>
      </w:pPr>
      <w:r w:rsidRPr="009F27FC">
        <w:rPr>
          <w:rFonts w:ascii="Times New Roman" w:eastAsia="Times New Roman" w:hAnsi="Times New Roman" w:cs="Calibri"/>
          <w:iCs/>
          <w:sz w:val="28"/>
          <w:szCs w:val="28"/>
        </w:rPr>
        <w:t>- непосредственно в уполномоченных органах, предоставляющих государственную услугу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iCs/>
          <w:sz w:val="28"/>
          <w:szCs w:val="28"/>
        </w:rPr>
      </w:pPr>
      <w:r w:rsidRPr="009F27FC">
        <w:rPr>
          <w:rFonts w:ascii="Times New Roman" w:eastAsia="Times New Roman" w:hAnsi="Times New Roman" w:cs="Calibri"/>
          <w:iCs/>
          <w:sz w:val="28"/>
          <w:szCs w:val="28"/>
        </w:rPr>
        <w:t>- в информационно-телекоммуникационной сети "Интернет", в том числе на странице департамента на официальном портале органов государственной власти Ярославской области, на Едином портале, в средствах массовой информации, на информационных стендах уполномоченных органов, путем распространения информационных материалов (брошюр, буклетов)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iCs/>
          <w:sz w:val="28"/>
          <w:szCs w:val="28"/>
        </w:rPr>
      </w:pPr>
      <w:r w:rsidRPr="009F27FC">
        <w:rPr>
          <w:rFonts w:ascii="Times New Roman" w:eastAsia="Times New Roman" w:hAnsi="Times New Roman" w:cs="Calibri"/>
          <w:iCs/>
          <w:sz w:val="28"/>
          <w:szCs w:val="28"/>
        </w:rPr>
        <w:t>1.3.3. Информация по вопросам предоставления государственной услуги, в том числе о ходе предоставления государственной услуги, предоставляется в устной (лично и (или) по телефону) и (или) письменной форме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iCs/>
          <w:sz w:val="28"/>
          <w:szCs w:val="28"/>
        </w:rPr>
      </w:pPr>
      <w:r w:rsidRPr="009F27FC">
        <w:rPr>
          <w:rFonts w:ascii="Times New Roman" w:eastAsia="Times New Roman" w:hAnsi="Times New Roman" w:cs="Calibri"/>
          <w:iCs/>
          <w:sz w:val="28"/>
          <w:szCs w:val="28"/>
        </w:rPr>
        <w:t>При устном обращении заявителя (лично или по телефону)</w:t>
      </w:r>
      <w:r w:rsidRPr="009F27FC">
        <w:rPr>
          <w:rFonts w:ascii="Times New Roman" w:eastAsia="Times New Roman" w:hAnsi="Times New Roman" w:cs="Calibri"/>
          <w:b/>
          <w:iCs/>
          <w:sz w:val="28"/>
          <w:szCs w:val="28"/>
        </w:rPr>
        <w:t xml:space="preserve"> </w:t>
      </w:r>
      <w:r w:rsidRPr="009F27FC">
        <w:rPr>
          <w:rFonts w:ascii="Times New Roman" w:eastAsia="Times New Roman" w:hAnsi="Times New Roman" w:cs="Calibri"/>
          <w:iCs/>
          <w:sz w:val="28"/>
          <w:szCs w:val="28"/>
        </w:rPr>
        <w:t>дается устный ответ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iCs/>
          <w:sz w:val="28"/>
          <w:szCs w:val="28"/>
        </w:rPr>
      </w:pPr>
      <w:r w:rsidRPr="009F27FC">
        <w:rPr>
          <w:rFonts w:ascii="Times New Roman" w:eastAsia="Times New Roman" w:hAnsi="Times New Roman" w:cs="Calibri"/>
          <w:iCs/>
          <w:sz w:val="28"/>
          <w:szCs w:val="28"/>
        </w:rPr>
        <w:t>Если для подготовки ответа требуется дополнительная информация, заявитель направляет в уполномоченный орган письменное обращение, ответ на которое предоставляется в письменной форме.</w:t>
      </w:r>
    </w:p>
    <w:p w:rsidR="009F27FC" w:rsidRPr="009F27FC" w:rsidRDefault="009F27FC" w:rsidP="009F27FC">
      <w:pPr>
        <w:tabs>
          <w:tab w:val="left" w:pos="126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Ответ направляется по почтовому адресу, указанному в письменном обращении.</w:t>
      </w:r>
    </w:p>
    <w:p w:rsidR="009F27FC" w:rsidRPr="009F27FC" w:rsidRDefault="009F27FC" w:rsidP="009F27FC">
      <w:pPr>
        <w:tabs>
          <w:tab w:val="left" w:pos="1080"/>
          <w:tab w:val="left" w:pos="126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При письменном обращении ответ направляется заявителю в течение 30 календарных дней со дня регистрации письменного обращения. 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 xml:space="preserve">В исключительных случаях, а также в случае направления запроса в другие государственные органы, органы местного самоуправления муниципальных образований области или должностному лицу руководитель </w:t>
      </w:r>
      <w:r w:rsidRPr="009F27FC">
        <w:rPr>
          <w:rFonts w:ascii="Times New Roman" w:eastAsia="Times New Roman" w:hAnsi="Times New Roman" w:cs="Calibri"/>
          <w:iCs/>
          <w:sz w:val="28"/>
          <w:szCs w:val="28"/>
        </w:rPr>
        <w:t>уполномоченного органа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вправе продлить срок рассмотрения обращения не более чем на 30 дней, уведомив о продлении срока его рассмотрения заявителя, направившего обращение.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1.3.4. На информационных стендах уполномоченного органа в помещении, предназначенном для приема документов, необходимых для предоставления государственной услуги, размещается следующая информация: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извлечения из текста Административного регламента и приложений к нему;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извлечения из нормативных правовых актов, регулирующих деятельность по предоставлению государственной услуги;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график приема граждан;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перечень документов, необходимых для предоставления государственной услуги, образцы оформления документов, необходимых для предоставления государственной услуги;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основания для отказа в приеме документов.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1.3.5. На официальных интернет-сайтах уполномоченных органов размещается следующая обязательная информация: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полный почтовый адрес, справочные номера телефонов, график работы уполномоченного органа;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перечень документов, представляемых заявителем;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перечень законодательных и иных нормативных правовых актов, регулирующих деятельность по предоставлению государственной услуги;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образцы заявлений и решений, принимаемых при предоставлении государственной услуги.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1.3.6. На Едином портале размещается информация о государственной услуге и форма заявления, необходимого для получения государственной услуги, доступная для копирования.</w:t>
      </w:r>
    </w:p>
    <w:p w:rsidR="009F27FC" w:rsidRPr="009F27FC" w:rsidRDefault="009F27FC" w:rsidP="009F27FC">
      <w:pPr>
        <w:tabs>
          <w:tab w:val="left" w:pos="900"/>
          <w:tab w:val="num" w:pos="1440"/>
          <w:tab w:val="left" w:pos="1800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tabs>
          <w:tab w:val="left" w:pos="900"/>
          <w:tab w:val="num" w:pos="1440"/>
          <w:tab w:val="left" w:pos="1800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2. Стандарт предоставления государственной услуги</w:t>
      </w:r>
    </w:p>
    <w:p w:rsidR="009F27FC" w:rsidRPr="009F27FC" w:rsidRDefault="009F27FC" w:rsidP="009F27FC">
      <w:pPr>
        <w:tabs>
          <w:tab w:val="left" w:pos="900"/>
          <w:tab w:val="num" w:pos="1440"/>
          <w:tab w:val="left" w:pos="1800"/>
        </w:tabs>
        <w:spacing w:after="0" w:line="240" w:lineRule="auto"/>
        <w:ind w:firstLine="720"/>
        <w:jc w:val="center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tabs>
          <w:tab w:val="left" w:pos="900"/>
          <w:tab w:val="num" w:pos="1440"/>
          <w:tab w:val="left" w:pos="1800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2.1. Наименование государственной услуги</w:t>
      </w:r>
    </w:p>
    <w:p w:rsidR="009F27FC" w:rsidRPr="009F27FC" w:rsidRDefault="009F27FC" w:rsidP="009F27FC">
      <w:pPr>
        <w:tabs>
          <w:tab w:val="left" w:pos="900"/>
          <w:tab w:val="num" w:pos="1440"/>
          <w:tab w:val="left" w:pos="1800"/>
        </w:tabs>
        <w:spacing w:after="0" w:line="240" w:lineRule="auto"/>
        <w:ind w:firstLine="720"/>
        <w:jc w:val="center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Наименование государственной услуги - </w:t>
      </w:r>
      <w:r w:rsidRPr="009F27FC">
        <w:rPr>
          <w:rFonts w:ascii="Times New Roman" w:eastAsia="Times New Roman" w:hAnsi="Times New Roman" w:cs="Calibri"/>
          <w:sz w:val="28"/>
          <w:szCs w:val="24"/>
        </w:rPr>
        <w:t>«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Признание гражданина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нуждающимся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в социальном обслуживании, выдача ему индивидуальной программы предоставления социальных услуг».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2. Наименование органа, предоставляющего государственную услугу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Государственная услуга предоставляется органами социальной защиты</w:t>
      </w:r>
      <w:r w:rsidRPr="009F27FC">
        <w:rPr>
          <w:rFonts w:ascii="Times New Roman" w:eastAsia="Times New Roman" w:hAnsi="Times New Roman" w:cs="Calibri"/>
          <w:sz w:val="28"/>
        </w:rPr>
        <w:t xml:space="preserve">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населения муниципальных образований Ярославской области по месту постоянного или преимущественного проживания заявителя на территории Ярославской области, департаментом труда и социальной поддержки населения Ярославской области.  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>2.3. Форма предоставления государственной услуги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284"/>
        <w:jc w:val="both"/>
        <w:outlineLvl w:val="0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Государственная услуга предоставляется в очной форме при личном присутствии гражданина </w:t>
      </w:r>
      <w:r w:rsidRPr="009F27FC">
        <w:rPr>
          <w:rFonts w:ascii="Times New Roman" w:eastAsia="Times New Roman" w:hAnsi="Times New Roman" w:cs="Calibri"/>
          <w:sz w:val="28"/>
          <w:szCs w:val="24"/>
        </w:rPr>
        <w:t>(его законного представителя).</w:t>
      </w: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tabs>
          <w:tab w:val="left" w:pos="720"/>
          <w:tab w:val="left" w:pos="1800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4. Результат предоставления государственной услуги</w:t>
      </w:r>
    </w:p>
    <w:p w:rsidR="009F27FC" w:rsidRPr="009F27FC" w:rsidRDefault="009F27FC" w:rsidP="009F27FC">
      <w:pPr>
        <w:tabs>
          <w:tab w:val="left" w:pos="720"/>
          <w:tab w:val="left" w:pos="1800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tabs>
          <w:tab w:val="left" w:pos="720"/>
          <w:tab w:val="left" w:pos="18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Конечным результатом предоставления государственной услуги является:</w:t>
      </w:r>
    </w:p>
    <w:p w:rsidR="009F27FC" w:rsidRPr="009F27FC" w:rsidRDefault="009F27FC" w:rsidP="009F27FC">
      <w:pPr>
        <w:tabs>
          <w:tab w:val="left" w:pos="720"/>
          <w:tab w:val="left" w:pos="18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</w:rPr>
      </w:pPr>
      <w:r w:rsidRPr="009F27FC">
        <w:rPr>
          <w:rFonts w:ascii="Times New Roman" w:eastAsia="Times New Roman" w:hAnsi="Times New Roman" w:cs="Arial"/>
          <w:sz w:val="28"/>
          <w:szCs w:val="20"/>
        </w:rPr>
        <w:t xml:space="preserve">- предоставление заявителю уведомления о признании гражданина </w:t>
      </w:r>
      <w:proofErr w:type="gramStart"/>
      <w:r w:rsidRPr="009F27FC">
        <w:rPr>
          <w:rFonts w:ascii="Times New Roman" w:eastAsia="Times New Roman" w:hAnsi="Times New Roman" w:cs="Arial"/>
          <w:sz w:val="28"/>
          <w:szCs w:val="20"/>
        </w:rPr>
        <w:t>нуждающимся</w:t>
      </w:r>
      <w:proofErr w:type="gramEnd"/>
      <w:r w:rsidRPr="009F27FC">
        <w:rPr>
          <w:rFonts w:ascii="Times New Roman" w:eastAsia="Times New Roman" w:hAnsi="Times New Roman" w:cs="Arial"/>
          <w:sz w:val="28"/>
          <w:szCs w:val="20"/>
        </w:rPr>
        <w:t xml:space="preserve"> в социальном обслуживании, </w:t>
      </w:r>
      <w:r w:rsidRPr="009F27FC">
        <w:rPr>
          <w:rFonts w:ascii="Times New Roman" w:eastAsia="Times New Roman" w:hAnsi="Times New Roman" w:cs="Arial"/>
          <w:sz w:val="28"/>
          <w:szCs w:val="20"/>
          <w:shd w:val="clear" w:color="auto" w:fill="FFFFFF"/>
        </w:rPr>
        <w:t>выдача ему индивидуальной программы предоставления социальных услуг</w:t>
      </w:r>
      <w:r w:rsidRPr="009F27FC">
        <w:rPr>
          <w:rFonts w:ascii="Times New Roman" w:eastAsia="Times New Roman" w:hAnsi="Times New Roman" w:cs="Arial"/>
          <w:sz w:val="28"/>
          <w:szCs w:val="20"/>
        </w:rPr>
        <w:t>;</w:t>
      </w:r>
    </w:p>
    <w:p w:rsidR="009F27FC" w:rsidRPr="009F27FC" w:rsidRDefault="009F27FC" w:rsidP="009F27FC">
      <w:pPr>
        <w:tabs>
          <w:tab w:val="left" w:pos="720"/>
          <w:tab w:val="left" w:pos="1800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8"/>
          <w:szCs w:val="20"/>
        </w:rPr>
      </w:pPr>
      <w:r w:rsidRPr="009F27FC">
        <w:rPr>
          <w:rFonts w:ascii="Times New Roman" w:eastAsia="Times New Roman" w:hAnsi="Times New Roman" w:cs="Arial"/>
          <w:sz w:val="28"/>
          <w:szCs w:val="20"/>
        </w:rPr>
        <w:t xml:space="preserve">- предоставление заявителю уведомления об отказе в признании гражданина </w:t>
      </w:r>
      <w:proofErr w:type="gramStart"/>
      <w:r w:rsidRPr="009F27FC">
        <w:rPr>
          <w:rFonts w:ascii="Times New Roman" w:eastAsia="Times New Roman" w:hAnsi="Times New Roman" w:cs="Arial"/>
          <w:sz w:val="28"/>
          <w:szCs w:val="20"/>
        </w:rPr>
        <w:t>нуждающимся</w:t>
      </w:r>
      <w:proofErr w:type="gramEnd"/>
      <w:r w:rsidRPr="009F27FC">
        <w:rPr>
          <w:rFonts w:ascii="Times New Roman" w:eastAsia="Times New Roman" w:hAnsi="Times New Roman" w:cs="Arial"/>
          <w:sz w:val="28"/>
          <w:szCs w:val="20"/>
        </w:rPr>
        <w:t xml:space="preserve"> в социальном обслуживании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2.5. Срок предоставления государственной услуги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Срок предоставления государственной услуги устанавливается со дня подачи в уполномоченный орган заявления и документов, необходимых для предоставления государственной услуги, до дня принятия решения о признании (либо об отказе в признании) </w:t>
      </w:r>
      <w:r w:rsidRPr="009F27FC">
        <w:rPr>
          <w:rFonts w:ascii="Times New Roman" w:eastAsia="Times New Roman" w:hAnsi="Times New Roman" w:cs="Arial"/>
          <w:sz w:val="28"/>
          <w:szCs w:val="20"/>
        </w:rPr>
        <w:t>гражданина нуждающимся в социальном обслуживании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 и составляет не более 5 рабочих дней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Индивидуальная программа, подписанная уполномоченным органом, передается заявителю в срок не более чем 10 рабочих дней со дня подачи заявления гражданина о предоставлении социального обслуживания. 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Сроки исполнения конкретных административных процедур указаны в соответствующих подразделах раздела 3 Административного регламента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2.6. Правовые основания для предоставления государственной услуги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Предоставление государственной услуги осуществляется в соответствии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4"/>
        </w:rPr>
        <w:t>с</w:t>
      </w:r>
      <w:proofErr w:type="gramEnd"/>
      <w:r w:rsidRPr="009F27FC">
        <w:rPr>
          <w:rFonts w:ascii="Times New Roman" w:eastAsia="Times New Roman" w:hAnsi="Times New Roman" w:cs="Calibri"/>
          <w:sz w:val="28"/>
          <w:szCs w:val="24"/>
        </w:rPr>
        <w:t>:</w:t>
      </w:r>
    </w:p>
    <w:p w:rsidR="009F27FC" w:rsidRPr="009F27FC" w:rsidRDefault="009F27FC" w:rsidP="009F27FC">
      <w:pPr>
        <w:tabs>
          <w:tab w:val="left" w:pos="720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- Конституцией Российской Федерации (Российская газета, 1993,        № 237);</w:t>
      </w:r>
    </w:p>
    <w:p w:rsidR="009F27FC" w:rsidRPr="009F27FC" w:rsidRDefault="009F27FC" w:rsidP="009F27FC">
      <w:pPr>
        <w:tabs>
          <w:tab w:val="left" w:pos="720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8"/>
          <w:szCs w:val="20"/>
        </w:rPr>
      </w:pPr>
      <w:proofErr w:type="gramStart"/>
      <w:r w:rsidRPr="009F27FC">
        <w:rPr>
          <w:rFonts w:ascii="Times New Roman" w:eastAsia="Times New Roman" w:hAnsi="Times New Roman" w:cs="Arial"/>
          <w:sz w:val="28"/>
          <w:szCs w:val="20"/>
        </w:rPr>
        <w:t>- Законом Российской Федерации от 2 июля 1992 года № 3185-</w:t>
      </w:r>
      <w:r w:rsidRPr="009F27FC">
        <w:rPr>
          <w:rFonts w:ascii="Times New Roman" w:eastAsia="Times New Roman" w:hAnsi="Times New Roman" w:cs="Arial"/>
          <w:sz w:val="28"/>
          <w:szCs w:val="20"/>
          <w:lang w:val="en-US"/>
        </w:rPr>
        <w:t>I</w:t>
      </w:r>
      <w:r w:rsidRPr="009F27FC">
        <w:rPr>
          <w:rFonts w:ascii="Times New Roman" w:eastAsia="Times New Roman" w:hAnsi="Times New Roman" w:cs="Arial"/>
          <w:sz w:val="28"/>
          <w:szCs w:val="20"/>
        </w:rPr>
        <w:t xml:space="preserve"> «О психиатрической помощи и гарантиях прав граждан при её оказании» (Ведомости Совета народных депутатов и Верховного Совета Российской Федерации, 1992, № 33, ст. 1913; Собрание законодательства Российской Федерации, 2002, № 30, ст. 3033; 2003, № 2, ст. 167; 2004, № 27, ст. 2711; 2004, № 35, ст. 3607);</w:t>
      </w:r>
      <w:proofErr w:type="gramEnd"/>
    </w:p>
    <w:p w:rsidR="009F27FC" w:rsidRPr="009F27FC" w:rsidRDefault="009F27FC" w:rsidP="009F27FC">
      <w:pPr>
        <w:tabs>
          <w:tab w:val="left" w:pos="720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8"/>
          <w:szCs w:val="20"/>
        </w:rPr>
      </w:pPr>
      <w:r w:rsidRPr="009F27FC">
        <w:rPr>
          <w:rFonts w:ascii="Times New Roman" w:eastAsia="Times New Roman" w:hAnsi="Times New Roman" w:cs="Arial"/>
          <w:sz w:val="28"/>
          <w:szCs w:val="20"/>
        </w:rPr>
        <w:t>- Федеральным законом от 28 декабря 2013 года № 442-ФЗ «Об основах социального обслуживания граждан в Российской Федерации»</w:t>
      </w:r>
      <w:r w:rsidRPr="009F27FC">
        <w:rPr>
          <w:rFonts w:ascii="Times New Roman" w:eastAsia="Times New Roman" w:hAnsi="Times New Roman" w:cs="Arial"/>
          <w:sz w:val="20"/>
          <w:szCs w:val="20"/>
        </w:rPr>
        <w:t xml:space="preserve"> (</w:t>
      </w:r>
      <w:r w:rsidRPr="009F27FC">
        <w:rPr>
          <w:rFonts w:ascii="Times New Roman" w:eastAsia="Times New Roman" w:hAnsi="Times New Roman" w:cs="Arial"/>
          <w:sz w:val="28"/>
          <w:szCs w:val="20"/>
        </w:rPr>
        <w:t>Российская газета, 2013, 30 декабря, № 295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Федеральным законом от 27 июля 2006 № 152-ФЗ «О персональных данных»  (Российская газета, 2006, 29 июля, № 165);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>- Федеральным законом от 27 июля 2010 года № 210-ФЗ «Об организации предоставления государственных и муниципальных услуг» (Собрание законодательства Российской Федерации, 2010, № 31, ст. 4179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Федеральным законом от 24.06.1999г. № 120-ФЗ «Об основах системы профилактики безнадзорности и правонарушений несовершеннолетних» (Собрание законодательства РФ, 1999, 28 июня, № 26, ст. 31; Российская газета,  1999, 30 июня, № 121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Федеральным законом от 24.07.1998 № 124-ФЗ «Об основных гарантиях прав ребенка в Российской Федерации» (Собрание законодательства Российской Федерации, 1998, № 31, ст. 3802, Российская газета, 1998, 05 августа, № 147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Приказом Министерства труда и социальной защиты Российской Федерации от 30.07.2014 № 500н «Об утверждении рекомендаций по определению индивидуальной потребности в социальных услугах получателей социальных услуг» (Бюллетень трудового и социального законодательства РФ, 2014, № 12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Законом Ярославской области от 16 декабря 2009 г. № 70-з «О наделении органов местного самоуправления государственными полномочиями Ярославской области» (Документ-Регион, 2009, 22 декабря, № 36);</w:t>
      </w:r>
    </w:p>
    <w:p w:rsidR="009F27FC" w:rsidRPr="009F27FC" w:rsidRDefault="009F27FC" w:rsidP="009F27FC">
      <w:pPr>
        <w:tabs>
          <w:tab w:val="left" w:pos="72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Законом Ярославской области от 19 декабря 2008 г. № 65-з «Социальный кодекс Ярославской области» (Губернские вести, 2008, 20 декабря, № 116);</w:t>
      </w:r>
    </w:p>
    <w:p w:rsidR="009F27FC" w:rsidRPr="009F27FC" w:rsidRDefault="009F27FC" w:rsidP="009F27FC">
      <w:pPr>
        <w:tabs>
          <w:tab w:val="left" w:pos="72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Положением о департаменте труда и социальной поддержки населения Ярославской области, утвержденным постановлением Администрации области от 17.10.2006 № 277 «О создании департамента труда и социальной поддержки населения Ярославской области» (Губернские вести, 2006, 26 октября, № 66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Административным регламентом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2.7. Документы, необходимые для предоставления государственной услуги, и способы их получения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2.7.1. 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Для предоставления  государственной услуги заявитель подает в уполномоченный орган </w:t>
      </w:r>
      <w:r w:rsidRPr="009F27FC">
        <w:rPr>
          <w:rFonts w:ascii="Times New Roman" w:eastAsia="MS Mincho" w:hAnsi="Times New Roman" w:cs="Calibri"/>
          <w:sz w:val="28"/>
          <w:szCs w:val="24"/>
        </w:rPr>
        <w:t xml:space="preserve">заявление о предоставлении социальных услуг, составленное по форме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согласно </w:t>
      </w:r>
      <w:r w:rsidRPr="009F27FC">
        <w:rPr>
          <w:rFonts w:ascii="Times New Roman" w:eastAsia="MS Mincho" w:hAnsi="Times New Roman" w:cs="Calibri"/>
          <w:sz w:val="28"/>
          <w:szCs w:val="28"/>
        </w:rPr>
        <w:t xml:space="preserve">приложению 2 к Административному регламенту (далее – заявление). 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Бланк заявления предоставляется заявителю лично по его требованию в уполномоченном органе, а также размещается в электронной форме на странице департамента на официальном портале органов государственной власти Ярославской области и на Едином портале. 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Заявление подается лично заявителем (его законным представителем), </w:t>
      </w:r>
      <w:r w:rsidRPr="009F27FC">
        <w:rPr>
          <w:rFonts w:ascii="Times New Roman" w:eastAsia="MS Mincho" w:hAnsi="Times New Roman" w:cs="Calibri"/>
          <w:sz w:val="28"/>
          <w:szCs w:val="24"/>
        </w:rPr>
        <w:t xml:space="preserve"> оформляется в одном экземпляре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2.7.2. К заявлению прилагаются документы, подтверждающие обстоятельства,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которые ухудшают или могут ухудшить условия жизнедеятельности заявителя, для признания его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нуждающимся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в социальном обслуживании</w:t>
      </w:r>
      <w:r w:rsidRPr="009F27FC">
        <w:rPr>
          <w:rFonts w:ascii="Times New Roman" w:eastAsia="Times New Roman" w:hAnsi="Times New Roman" w:cs="Calibri"/>
          <w:sz w:val="28"/>
          <w:szCs w:val="24"/>
        </w:rPr>
        <w:t>: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 xml:space="preserve">2.7.2.1.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Для признания заявителя нуждающимся в социальном обслуживании в предоставлении социальных услуг в стационарной форме </w:t>
      </w:r>
      <w:r w:rsidRPr="009F27FC">
        <w:rPr>
          <w:rFonts w:ascii="Times New Roman" w:eastAsia="MS Mincho" w:hAnsi="Times New Roman" w:cs="Calibri"/>
          <w:sz w:val="28"/>
          <w:szCs w:val="24"/>
        </w:rPr>
        <w:t>в стационарных организациях</w:t>
      </w:r>
      <w:proofErr w:type="gramEnd"/>
      <w:r w:rsidRPr="009F27FC">
        <w:rPr>
          <w:rFonts w:ascii="Times New Roman" w:eastAsia="MS Mincho" w:hAnsi="Times New Roman" w:cs="Calibri"/>
          <w:sz w:val="28"/>
          <w:szCs w:val="24"/>
        </w:rPr>
        <w:t xml:space="preserve"> социального обслуживания прилагаются следующие документы: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MS Mincho" w:hAnsi="Times New Roman" w:cs="Calibri"/>
          <w:sz w:val="28"/>
          <w:szCs w:val="24"/>
        </w:rPr>
        <w:t>- документ, удостоверяющий личность заявителя (его законного представителя);</w:t>
      </w:r>
    </w:p>
    <w:p w:rsidR="009F27FC" w:rsidRPr="009F27FC" w:rsidRDefault="009F27FC" w:rsidP="009F27FC">
      <w:pPr>
        <w:tabs>
          <w:tab w:val="left" w:pos="1080"/>
          <w:tab w:val="num" w:pos="2291"/>
        </w:tabs>
        <w:suppressAutoHyphens/>
        <w:spacing w:after="0" w:line="240" w:lineRule="auto"/>
        <w:ind w:firstLine="709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MS Mincho" w:hAnsi="Times New Roman" w:cs="Calibri"/>
          <w:sz w:val="28"/>
          <w:szCs w:val="24"/>
        </w:rPr>
        <w:t xml:space="preserve">- заключение уполномоченной медицинской организации об отсутствии медицинских противопоказаний для получения социальных услуг в стационарной форме, составленное по форме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согласно </w:t>
      </w:r>
      <w:r w:rsidRPr="009F27FC">
        <w:rPr>
          <w:rFonts w:ascii="Times New Roman" w:eastAsia="MS Mincho" w:hAnsi="Times New Roman" w:cs="Calibri"/>
          <w:sz w:val="28"/>
          <w:szCs w:val="28"/>
        </w:rPr>
        <w:t xml:space="preserve">приложению 3 к Административному </w:t>
      </w:r>
      <w:r w:rsidRPr="009F27FC">
        <w:rPr>
          <w:rFonts w:ascii="Times New Roman" w:eastAsia="MS Mincho" w:hAnsi="Times New Roman" w:cs="Calibri"/>
          <w:sz w:val="28"/>
          <w:szCs w:val="24"/>
        </w:rPr>
        <w:t xml:space="preserve">регламенту; </w:t>
      </w:r>
    </w:p>
    <w:p w:rsidR="009F27FC" w:rsidRPr="009F27FC" w:rsidRDefault="009F27FC" w:rsidP="009F27FC">
      <w:pPr>
        <w:tabs>
          <w:tab w:val="left" w:pos="1080"/>
          <w:tab w:val="num" w:pos="2291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MS Mincho" w:hAnsi="Times New Roman" w:cs="Calibri"/>
          <w:sz w:val="28"/>
          <w:szCs w:val="24"/>
        </w:rPr>
        <w:t xml:space="preserve">- 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акт обследования материально-бытового положения гражданина, составленный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по форме согласно </w:t>
      </w:r>
      <w:r w:rsidRPr="009F27FC">
        <w:rPr>
          <w:rFonts w:ascii="Times New Roman" w:eastAsia="MS Mincho" w:hAnsi="Times New Roman" w:cs="Calibri"/>
          <w:sz w:val="28"/>
          <w:szCs w:val="28"/>
        </w:rPr>
        <w:t>приложению 4 к Административному регламенту</w:t>
      </w:r>
      <w:r w:rsidRPr="009F27FC">
        <w:rPr>
          <w:rFonts w:ascii="Times New Roman" w:eastAsia="Times New Roman" w:hAnsi="Times New Roman" w:cs="Calibri"/>
          <w:sz w:val="28"/>
          <w:szCs w:val="24"/>
        </w:rPr>
        <w:t>.</w:t>
      </w:r>
      <w:r w:rsidRPr="009F27FC">
        <w:rPr>
          <w:rFonts w:ascii="Times New Roman" w:eastAsia="MS Mincho" w:hAnsi="Times New Roman" w:cs="Calibri"/>
          <w:sz w:val="28"/>
          <w:szCs w:val="24"/>
        </w:rPr>
        <w:t xml:space="preserve"> 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 </w:t>
      </w:r>
    </w:p>
    <w:p w:rsidR="009F27FC" w:rsidRPr="009F27FC" w:rsidRDefault="009F27FC" w:rsidP="009F27FC">
      <w:pPr>
        <w:tabs>
          <w:tab w:val="left" w:pos="1080"/>
          <w:tab w:val="num" w:pos="2291"/>
        </w:tabs>
        <w:suppressAutoHyphens/>
        <w:spacing w:after="0" w:line="240" w:lineRule="auto"/>
        <w:ind w:firstLine="709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MS Mincho" w:hAnsi="Times New Roman" w:cs="Calibri"/>
          <w:sz w:val="28"/>
          <w:szCs w:val="24"/>
        </w:rPr>
        <w:t xml:space="preserve">- справка </w:t>
      </w:r>
      <w:proofErr w:type="gramStart"/>
      <w:r w:rsidRPr="009F27FC">
        <w:rPr>
          <w:rFonts w:ascii="Times New Roman" w:eastAsia="MS Mincho" w:hAnsi="Times New Roman" w:cs="Calibri"/>
          <w:sz w:val="28"/>
          <w:szCs w:val="24"/>
        </w:rPr>
        <w:t>медико-социальной</w:t>
      </w:r>
      <w:proofErr w:type="gramEnd"/>
      <w:r w:rsidRPr="009F27FC">
        <w:rPr>
          <w:rFonts w:ascii="Times New Roman" w:eastAsia="MS Mincho" w:hAnsi="Times New Roman" w:cs="Calibri"/>
          <w:sz w:val="28"/>
          <w:szCs w:val="24"/>
        </w:rPr>
        <w:t xml:space="preserve"> экспертной комиссии об инвалидности (для лиц, являющихся инвалидами);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MS Mincho" w:hAnsi="Times New Roman" w:cs="Calibri"/>
          <w:sz w:val="28"/>
          <w:szCs w:val="24"/>
        </w:rPr>
      </w:pPr>
      <w:proofErr w:type="gramStart"/>
      <w:r w:rsidRPr="009F27FC">
        <w:rPr>
          <w:rFonts w:ascii="Times New Roman" w:eastAsia="MS Mincho" w:hAnsi="Times New Roman" w:cs="Calibri"/>
          <w:sz w:val="28"/>
          <w:szCs w:val="24"/>
        </w:rPr>
        <w:t xml:space="preserve">- для граждан, нуждающихся в предоставлении социальных услуг в стационарных организациях социального обслуживания для лиц, страдающих психическими расстройствами, - заключение врачебной комиссии с участием врача-психиатра для лица, </w:t>
      </w:r>
      <w:r w:rsidRPr="009F27FC">
        <w:rPr>
          <w:rFonts w:ascii="Times New Roman" w:eastAsia="Times New Roman" w:hAnsi="Times New Roman" w:cs="Calibri"/>
          <w:sz w:val="28"/>
          <w:szCs w:val="28"/>
        </w:rPr>
        <w:t>признанного в установленном законом порядке недееспособным, если такое лицо по своему состоянию не способно подать личное заявление,</w:t>
      </w:r>
      <w:r w:rsidRPr="009F27FC">
        <w:rPr>
          <w:rFonts w:ascii="Times New Roman" w:eastAsia="MS Mincho" w:hAnsi="Times New Roman" w:cs="Calibri"/>
          <w:sz w:val="28"/>
          <w:szCs w:val="24"/>
        </w:rPr>
        <w:t xml:space="preserve"> содержащее сведения о наличии у лица психического расстройства, лишающего его возможности находиться в иной организации социального обслуживания, а</w:t>
      </w:r>
      <w:proofErr w:type="gramEnd"/>
      <w:r w:rsidRPr="009F27FC">
        <w:rPr>
          <w:rFonts w:ascii="Times New Roman" w:eastAsia="MS Mincho" w:hAnsi="Times New Roman" w:cs="Calibri"/>
          <w:sz w:val="28"/>
          <w:szCs w:val="24"/>
        </w:rPr>
        <w:t xml:space="preserve"> в отношении дееспособного лица – об отсутствии оснований для постановки перед судом вопроса о признании его недееспособным, составленное по форме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согласно </w:t>
      </w:r>
      <w:r w:rsidRPr="009F27FC">
        <w:rPr>
          <w:rFonts w:ascii="Times New Roman" w:eastAsia="MS Mincho" w:hAnsi="Times New Roman" w:cs="Calibri"/>
          <w:sz w:val="28"/>
          <w:szCs w:val="28"/>
        </w:rPr>
        <w:t>приложению 5 к Административному регламенту</w:t>
      </w:r>
      <w:r w:rsidRPr="009F27FC">
        <w:rPr>
          <w:rFonts w:ascii="Times New Roman" w:eastAsia="MS Mincho" w:hAnsi="Times New Roman" w:cs="Calibri"/>
          <w:sz w:val="28"/>
          <w:szCs w:val="24"/>
        </w:rPr>
        <w:t xml:space="preserve">; решение органа опеки и попечительства о помещении лица, страдающего психическим расстройством, в стационарную организацию социального обслуживания для лиц, страдающих психическими расстройствами (если гражданин признан недееспособным);  </w:t>
      </w:r>
      <w:proofErr w:type="gramStart"/>
      <w:r w:rsidRPr="009F27FC">
        <w:rPr>
          <w:rFonts w:ascii="Times New Roman" w:eastAsia="MS Mincho" w:hAnsi="Times New Roman" w:cs="Calibri"/>
          <w:sz w:val="28"/>
          <w:szCs w:val="24"/>
        </w:rPr>
        <w:t>решение суда о признании гражданина недееспособным (если гражданин признан недееспособным); - для граждан, нуждающихся в предоставлении социальных услуг в организациях социального обслуживания, предоставляющих социальные услуги гражданам, освобождаемым из мест лишения свободы, за которыми в соответствии с законодательством Российской Федерации установлен административный надзор в стационарных организациях со специальным социальным обслуживанием, - решение суда об установлении административного надзора;</w:t>
      </w:r>
      <w:proofErr w:type="gramEnd"/>
      <w:r w:rsidRPr="009F27FC">
        <w:rPr>
          <w:rFonts w:ascii="Times New Roman" w:eastAsia="MS Mincho" w:hAnsi="Times New Roman" w:cs="Calibri"/>
          <w:sz w:val="28"/>
          <w:szCs w:val="24"/>
        </w:rPr>
        <w:t xml:space="preserve"> копия справки об освобождении из исправительного учреждения с отметкой об установлении административного надзора; копия предписания, выданного администрацией исправительного учреждения, о выезде к избранному месту жительства или пребывания с указанием срока прибытия;  сведения органа внутренних дел о постановке гражданина на учет для осуществления административного надзора;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MS Mincho" w:hAnsi="Times New Roman" w:cs="Calibri"/>
          <w:sz w:val="28"/>
          <w:szCs w:val="24"/>
        </w:rPr>
        <w:t xml:space="preserve">- для несовершеннолетних, нуждающихся в предоставлении социальных услуг в стационарных организациях социального обслуживания предназначенных для детей-инвалидов, страдающих психическими расстройствами, - решение органа опеки и попечительства о помещении несовершеннолетнего, страдающего </w:t>
      </w:r>
      <w:r w:rsidRPr="009F27FC">
        <w:rPr>
          <w:rFonts w:ascii="Times New Roman" w:eastAsia="MS Mincho" w:hAnsi="Times New Roman" w:cs="Calibri"/>
          <w:sz w:val="28"/>
          <w:szCs w:val="24"/>
        </w:rPr>
        <w:lastRenderedPageBreak/>
        <w:t xml:space="preserve">психическим расстройством, в стационарную организацию социального обслуживания для лиц, страдающих психическими расстройствами; заключение психолого-медико-педагогической комиссии; 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2.7.2.2.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Для признания заявителя нуждающимся в социальном обслуживании в предоставлении социальных услуг в стационарной форме </w:t>
      </w:r>
      <w:r w:rsidRPr="009F27FC">
        <w:rPr>
          <w:rFonts w:ascii="Times New Roman" w:eastAsia="MS Mincho" w:hAnsi="Times New Roman" w:cs="Calibri"/>
          <w:sz w:val="28"/>
          <w:szCs w:val="24"/>
        </w:rPr>
        <w:t>в социально-реабилитационных отделениях</w:t>
      </w:r>
      <w:proofErr w:type="gramEnd"/>
      <w:r w:rsidRPr="009F27FC">
        <w:rPr>
          <w:rFonts w:ascii="Times New Roman" w:eastAsia="MS Mincho" w:hAnsi="Times New Roman" w:cs="Calibri"/>
          <w:sz w:val="28"/>
          <w:szCs w:val="24"/>
        </w:rPr>
        <w:t xml:space="preserve"> с организацией проживания прилагаются следующие документы: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документ, удостоверяющий личность получателя социальных услуг и представителя (при обращении представителя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документ, подтверждающий полномочия представителя (при обращении представителя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bCs/>
          <w:sz w:val="28"/>
          <w:szCs w:val="28"/>
        </w:rPr>
      </w:pPr>
      <w:r w:rsidRPr="009F27FC">
        <w:rPr>
          <w:rFonts w:ascii="Times New Roman" w:eastAsia="Times New Roman" w:hAnsi="Times New Roman" w:cs="Calibri"/>
          <w:bCs/>
          <w:sz w:val="28"/>
          <w:szCs w:val="28"/>
        </w:rPr>
        <w:t xml:space="preserve">- документ, подтверждающий место жительства и (или) пребывания, фактического проживания получателя социальных услуг (представителя) (в случае, если данные </w:t>
      </w:r>
      <w:r w:rsidRPr="009F27FC">
        <w:rPr>
          <w:rFonts w:ascii="Times New Roman" w:eastAsia="Calibri" w:hAnsi="Times New Roman" w:cs="Calibri"/>
          <w:sz w:val="28"/>
          <w:szCs w:val="28"/>
        </w:rPr>
        <w:t>сведения отсутствуют в документе, удостоверяющем личность)</w:t>
      </w:r>
      <w:r w:rsidRPr="009F27FC">
        <w:rPr>
          <w:rFonts w:ascii="Times New Roman" w:eastAsia="Times New Roman" w:hAnsi="Times New Roman" w:cs="Calibri"/>
          <w:bCs/>
          <w:sz w:val="28"/>
          <w:szCs w:val="28"/>
        </w:rPr>
        <w:t>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- документы (сведения), подтверждающие наличие у получателя социальных услуг обстоятельств, которые ухудшают или могут ухудшить условия его жизнедеятельности, послуживших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основанием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для признания гражданина нуждающимся в социальных услугах в стационарной форме социального обслуживания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заключение уполномоченной медицинской организации о состоянии здоровья заявителя, в том числе об отсутствии заболеваний, являющихся противопоказаниями к социальному обслуживанию, составленное по форме согласно приложению 7 к Административному регламенту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- справка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медико-социальной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экспертной комиссии об инвалидности, индивидуальная программа реабилитации инвалида (для лиц, являющихся инвалидами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индивидуальная программа (при наличии действующей индивидуальной программы).</w:t>
      </w:r>
    </w:p>
    <w:p w:rsidR="009F27FC" w:rsidRPr="009F27FC" w:rsidRDefault="009F27FC" w:rsidP="009F27F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Документы представляются в копиях с предъявлением подлинников документов. Копии представленных документов остаются у уполномоченного органа.</w:t>
      </w: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2.7.2.3. Для признания заявителя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нуждающимся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в социальном обслуживании в предоставлении социальных услуг в полустационарной форме социального обслуживания в комплексных центрах социального обслуживания, центрах социального обслуживания: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документ, удостоверяющий личность заявителя (его законного представителя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документ, подтверждающий полномочия представителя (при обращении представителя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документ, подтверждающий место жительства и (или) пребывания, фактического проживания получателя социальных услуг (представителя) (в случае, если данные сведения отсутствуют в документе, удостоверяющем личность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 xml:space="preserve">- документы (сведения), подтверждающие наличие у получателя социальных услуг обстоятельств, которые ухудшают или могут ухудшить условия его жизнедеятельности, послуживших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основанием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для признания гражданина нуждающимся в социальных услугах в полустационарной форме социального обслуживания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заключение уполномоченной медицинской организации о состоянии здоровья заявителя, в том числе об отсутствии заболеваний, являющихся противопоказаниями к социальному обслуживанию, составленное по форме согласно приложению 7 к Административному регламенту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</w:t>
      </w:r>
      <w:r w:rsidRPr="009F27FC">
        <w:rPr>
          <w:rFonts w:ascii="Times New Roman" w:eastAsia="Times New Roman" w:hAnsi="Times New Roman" w:cs="Calibri"/>
          <w:sz w:val="28"/>
          <w:szCs w:val="28"/>
        </w:rPr>
        <w:tab/>
        <w:t xml:space="preserve">справка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медико-социальной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экспертной комиссии об инвалидности, индивидуальная программа реабилитации инвалида, выписка из истории болезни ребёнка (для граждан, являющихся инвалидами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индивидуальная программа (при наличии действующей индивидуальной программы).</w:t>
      </w:r>
    </w:p>
    <w:p w:rsidR="009F27FC" w:rsidRPr="009F27FC" w:rsidRDefault="009F27FC" w:rsidP="009F27F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Документы представляются в копиях с предъявлением подлинников документов. Копии представленных документов остаются у уполномоченного органа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2.7.2.4.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Для признания заявителя нуждающимся в социальном обслуживании в предоставлении социальных услуг в форме социального обслуживания на дому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: 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документ, удостоверяющий личность получателя социальных услуг (представителя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документ, подтверждающий полномочия представителя (при обращении представителя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документ, подтверждающий место жительства и (или) пребывания, фактического проживания получателя социальных услуг (представителя) (в случае, если данные сведения отсутствуют в документе, удостоверяющем личность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- документы (сведения), подтверждающие наличие у получателя социальных услуг обстоятельств, которые ухудшают или могут ухудшить условия его жизнедеятельности, послуживших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основанием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для признания гражданина нуждающимся в социальных услугах в форме социального обслуживания на дому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заключение уполномоченной медицинской организации о состоянии здоровья заявителя, в том числе об отсутствии заболеваний, являющихся противопоказаниями к социальному обслуживанию, составленное по форме согласно приложению 8 к Административному регламенту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- справка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медико-социальной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экспертной комиссии об инвалидности, индивидуальная программа реабилитации инвалида (для лиц, являющихся инвалидами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индивидуальная программа (при наличии действующей индивидуальной программы).</w:t>
      </w:r>
    </w:p>
    <w:p w:rsidR="009F27FC" w:rsidRPr="009F27FC" w:rsidRDefault="009F27FC" w:rsidP="009F27F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Документы представляются в копиях с предъявлением подлинников документов. Копии представленных документов остаются у уполномоченного органа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 xml:space="preserve">2.7.2.3.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Для признания заявителя нуждающимся в социальном обслуживании в предоставлении социальных услуг в стационарной форме  </w:t>
      </w:r>
      <w:r w:rsidRPr="009F27FC">
        <w:rPr>
          <w:rFonts w:ascii="Times New Roman" w:eastAsia="MS Mincho" w:hAnsi="Times New Roman" w:cs="Calibri"/>
          <w:sz w:val="28"/>
          <w:szCs w:val="24"/>
        </w:rPr>
        <w:t>в социально-реабилитационных центрах</w:t>
      </w:r>
      <w:proofErr w:type="gramEnd"/>
      <w:r w:rsidRPr="009F27FC">
        <w:rPr>
          <w:rFonts w:ascii="Times New Roman" w:eastAsia="MS Mincho" w:hAnsi="Times New Roman" w:cs="Calibri"/>
          <w:sz w:val="28"/>
          <w:szCs w:val="24"/>
        </w:rPr>
        <w:t>, реабилитационном центре для детей и подростков с ограниченными возможностями, центре социальной помощи семье и детям  прилагаются следующие документы: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 заявление получателя социальных услуг  (законного представителя) или сканированная копия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копия документа, удостоверяющего личность получателя социальных услуг и представителя (при обращении представителя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копия документа, подтверждающего полномочия представителя (при обращении представителя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- копии документов (сведения), подтверждающие наличие у получателя социальных услуг обстоятельств, которые ухудшают или могут ухудшить условия его жизнедеятельности, послуживших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основанием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для признания гражданина нуждающимся в социальных услугах в стационарной форме социального обслуживания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- копия справки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медико-социальной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экспертной комиссии об инвалидности, индивидуальная программа реабилитации инвалида (для лиц, являющихся инвалидами)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MS Mincho" w:hAnsi="Times New Roman" w:cs="Calibri"/>
          <w:sz w:val="28"/>
          <w:szCs w:val="24"/>
        </w:rPr>
      </w:pPr>
      <w:proofErr w:type="gramStart"/>
      <w:r w:rsidRPr="009F27FC">
        <w:rPr>
          <w:rFonts w:ascii="Times New Roman" w:eastAsia="MS Mincho" w:hAnsi="Times New Roman" w:cs="Calibri"/>
          <w:sz w:val="28"/>
          <w:szCs w:val="24"/>
        </w:rPr>
        <w:t>При помещении  ребенка  в социально-реабилитационный центр для несовершеннолетних, нуждающихся в социальной реабилитации,  по основанию,  указанному в подпункте  5 пункта 3 статьи 13 Федерального закона от 24 июня 1999 года № 120-ФЗ «Об основах системы профилактики безнадзорности и правонарушений несовершеннолетних»)  в уполномоченный орган направляется копия акта о помещении несовершеннолетнего в специализированное учреждение для несовершеннолетних, нуждающихся в социальной реабилитации, по форме согласно приложению</w:t>
      </w:r>
      <w:proofErr w:type="gramEnd"/>
      <w:r w:rsidRPr="009F27FC">
        <w:rPr>
          <w:rFonts w:ascii="Times New Roman" w:eastAsia="MS Mincho" w:hAnsi="Times New Roman" w:cs="Calibri"/>
          <w:sz w:val="28"/>
          <w:szCs w:val="24"/>
        </w:rPr>
        <w:t xml:space="preserve"> 25 к Инструкции по организации деятельности подразделений по делам несовершеннолетних органов внутренних дел Российской Федерации, утвержденной приказом Министерства внутренних дел Российской Федерации от 15.10.2013 № 845 «Об утверждении Инструкции по организации деятельности подразделений по делам несовершеннолетних органов внутренних дел Российской Федерации»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MS Mincho" w:hAnsi="Times New Roman" w:cs="Calibri"/>
          <w:sz w:val="28"/>
          <w:szCs w:val="24"/>
        </w:rPr>
        <w:t>2.7.2.4. Для п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ризнания заявителя нуждающимся в социальном обслуживании в предоставлении социальных услуг в полустационарной  форме  </w:t>
      </w:r>
      <w:r w:rsidRPr="009F27FC">
        <w:rPr>
          <w:rFonts w:ascii="Times New Roman" w:eastAsia="MS Mincho" w:hAnsi="Times New Roman" w:cs="Calibri"/>
          <w:sz w:val="28"/>
          <w:szCs w:val="24"/>
        </w:rPr>
        <w:t>в социально-реабилитационных центрах, реабилитационном центре для детей и подростков с ограниченными возможностями, центре социальной помощи семье и детям (при предоставлении социальных услуг посредством оказания получателям услуг постоянной помощи)  прилагаются следующие документы: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-  заявление получателя социальных услуг  (законного представителя) или сканированная копия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копия документа, удостоверяющего личность получателя социальных услуг и представителя (при обращении представителя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>- копия документа, подтверждающего полномочия представителя (при обращении представителя)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- копии документов (сведения), подтверждающие наличие у получателя социальных услуг обстоятельств, которые ухудшают или могут ухудшить условия его жизнедеятельности, послуживших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основанием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для признания гражданина нуждающимся в социальных услугах в стационарной форме социального обслуживания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- копия справки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медико-социальной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экспертной комиссии об инвалидности, индивидуальная программа реабилитации инвалида (для лиц, являющихся инвалидами)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2.7.3. </w:t>
      </w:r>
      <w:r w:rsidRPr="009F27FC">
        <w:rPr>
          <w:rFonts w:ascii="Times New Roman" w:eastAsia="MS Mincho" w:hAnsi="Times New Roman" w:cs="Calibri"/>
          <w:sz w:val="28"/>
          <w:szCs w:val="24"/>
        </w:rPr>
        <w:t>Документы, запрашиваемые уполномоченным органом в рамках межведомственного информационного взаимодействия: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MS Mincho" w:hAnsi="Times New Roman" w:cs="Calibri"/>
          <w:sz w:val="28"/>
          <w:szCs w:val="24"/>
        </w:rPr>
        <w:t xml:space="preserve">- справка о размере пенсий и иных социальных выплат, выдаваемая территориальными органами Пенсионного фонда Российской Федерации или иными органами, осуществляющими пенсионное обеспечение; 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MS Mincho" w:hAnsi="Times New Roman" w:cs="Calibri"/>
          <w:sz w:val="28"/>
          <w:szCs w:val="24"/>
        </w:rPr>
        <w:t>- справка о наличии (об отсутствии) у заявителя судимости, предоставляемая органами внутренних дел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MS Mincho" w:hAnsi="Times New Roman" w:cs="Calibri"/>
          <w:sz w:val="28"/>
          <w:szCs w:val="24"/>
        </w:rPr>
        <w:t xml:space="preserve">Межведомственный запрос о представлении документов и информации, необходимых для предоставления государственной услуги, направляется в течение 2 рабочих дней со дня подачи гражданином, заявления и документов, указанных в </w:t>
      </w:r>
      <w:hyperlink r:id="rId9" w:history="1">
        <w:r w:rsidRPr="009F27FC">
          <w:rPr>
            <w:rFonts w:ascii="Times New Roman" w:eastAsia="MS Mincho" w:hAnsi="Times New Roman" w:cs="Calibri"/>
            <w:sz w:val="28"/>
            <w:szCs w:val="24"/>
          </w:rPr>
          <w:t>пункте 2.7.</w:t>
        </w:r>
      </w:hyperlink>
      <w:r w:rsidRPr="009F27FC">
        <w:rPr>
          <w:rFonts w:ascii="Times New Roman" w:eastAsia="MS Mincho" w:hAnsi="Times New Roman" w:cs="Calibri"/>
          <w:sz w:val="28"/>
          <w:szCs w:val="24"/>
        </w:rPr>
        <w:t>2 настоящего регламента, с приложением копий запросов к комплекту документов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MS Mincho" w:hAnsi="Times New Roman" w:cs="Calibri"/>
          <w:sz w:val="28"/>
          <w:szCs w:val="24"/>
        </w:rPr>
        <w:t>Межведомственный запрос направляется в форме электронного документа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, а в случае отсутствия доступа к этой системе - на бумажном носителе с соблюдением требований законодательства Российской Федерации в области персональных данных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MS Mincho" w:hAnsi="Times New Roman" w:cs="Calibri"/>
          <w:sz w:val="28"/>
          <w:szCs w:val="24"/>
        </w:rPr>
      </w:pPr>
      <w:r w:rsidRPr="009F27FC">
        <w:rPr>
          <w:rFonts w:ascii="Times New Roman" w:eastAsia="MS Mincho" w:hAnsi="Times New Roman" w:cs="Calibri"/>
          <w:sz w:val="28"/>
          <w:szCs w:val="24"/>
        </w:rPr>
        <w:t>Органы или организации, участвующие в межведомственном взаимодействии, в течение 5 рабочих дней после получения запроса готовят информацию и направляют ее в уполномоченный орган, за исключением подготовки и направления ответа на межведомственный запрос о наличии (об отсутствии) судимости, которые осуществляются в течение 10 дней со дня поступления межведомственного запроса.</w:t>
      </w:r>
    </w:p>
    <w:p w:rsidR="009F27FC" w:rsidRPr="009F27FC" w:rsidRDefault="009F27FC" w:rsidP="009F27F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7.4. Заявитель вправе представить документы и информацию, необходимые для предоставления государственной услуги и подлежащие представлению в рамках межведомственного информационного взаимодействия, в уполномоченный орган, предоставляющий государственную услугу, по собственной инициативе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7.5. Уполномоченные органы не вправе требовать от заявителя: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представления документов, информации или осуществления действий, которые не предусмотрены нормативными правовыми актами, регулирующими отношения, возникающие в связи с предоставлением государственной услуги;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- представления документов и информации, которые находятся в распоряжении органов, предоставляющих государственные услуги, органов, </w:t>
      </w: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>предоставляющих муниципальные услуги, иных государственных органов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государственных и муниципальных услуг, в соответствии с нормативными правовыми актами Российской Федерации, нормативными правовыми актами Ярославской области, муниципальными правовыми актами.</w:t>
      </w:r>
      <w:proofErr w:type="gramEnd"/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8. Основания для отказа в приеме документов, необходимых для предоставления государственной услуги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Основания для отказа в приеме документов, необходимых для предоставления государственной услуги, отсутствуют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9. Основания для приостановления либо отказа в предоставлении государственной услуги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Основания для приостановления или отказа в предоставлении государственной услуги отсутствуют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10. Размер платы, взимаемой с заявителя при предоставлении государственной услуги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Предоставление государственной услуги является бесплатным для заявителей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11. Максимальный срок ожидания в очереди при подаче документов, необходимых для предоставления государственной услуги, и при получении результата предоставления государственной услуги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Время ожидания заявителя в очереди при подаче документов, необходимых для предоставления государственной услуги, и при получении результата предоставления государственной услуги составляет не более 15 минут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12. Срок регистрации заявления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Заявление регистрируется в день подачи его в уполномоченный орган. 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13. Требования к местам предоставления государственной услуги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13.1. Требования к помещениям уполномоченных органов, предоставляющих государственную услугу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В уполномоченных органах, предоставляющих государственную услугу, обеспечиваются: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>- осуществление приема заявителей в специально выделенных для этих целей помещениях (присутственных местах), которые включают в себя места для ожидания, информирования, получения информации и заполнения необходимых документов, приема заявителей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соответствие помещений санитарно-эпидемиологическим правилам и нормативам, а также правилам противопожарной безопасности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оборудование присутственных мест доступными местами общего пользования (туалетами) и системой кондиционирования воздуха либо вентиляторами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Присутственные места оборудуются: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стендами с информацией для заявителей об услугах, предоставляемых уполномоченным органом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вывесками с наименованием помещений у входа в каждое из помещений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средствами оказания первой медицинской помощи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13.2. Требования к местам ожидания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Места ожидания должны соответствовать комфортным условиям для заявителей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Места ожидания в очереди оборудуются стульями (кресельными секциями) и (или) скамьями. Количество мест ожидания определяется исходя из фактической нагрузки и возможностей для их размещения в здании, но не менее 2 мест на каждого специалиста, ведущего прием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Места ожидания должны находиться в холле или ином специально приспособленном помещении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Для создания комфортных условий ожидания на столах (стойках) для письма размещаются газеты, журналы, печатная продукция (брошюры, буклеты) по вопросам предоставления государственной услуги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13.3. Требования к оформлению входа в здание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Центральный вход в здание уполномоченного органа оборудуется вывеской, содержащей следующую информацию: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наименование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место нахождения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режим работы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телефонный номер для справок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13.4. Требования к местам информирования, получения информации и заполнения необходимых документов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Места информирования, предназначенные для ознакомления заявителей с информационными материалами, оборудуются: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визуальной текстовой информацией, размещаемой на информационных стендах, обновляемой по мере изменения действующего законодательства, регулирующего предоставление государственной услуги, и изменения справочных сведений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стульями и столами (стойками) для возможности оформления документов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>Информационные стенды, столы (стойки) размещаются в местах, обеспечивающих свободный доступ к ним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Места оформления документов оборудуются стульями, столами (стойками) и обеспечиваются образцами заполнения документов, в том числе бланками заявлений и письменными принадлежностями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.13.5. Требования к местам для приема заявителей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В уполномоченных органах выделяются помещения для приема заявителей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Кабинеты для приема заявителей оборудуются вывесками с указанием: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номера кабинета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фамилии, имени, отчества и должности специалиста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времени перерыва на обед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Рабочее место специалиста оборудуется персональным компьютером с печатающим устройством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Специалисты обеспечиваются личными и (или) настольными идентификационными карточками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Места для приема заявителей оборудуются стульями и столами для возможности оформления документов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В целях обеспечения конфиденциальности сведений одновременное консультирование и (или) прием 2 и более посетителей одним специалистом не допускается.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 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2.14. Показатели доступности и качества государственной услуги</w:t>
      </w: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2.14.1. Показателем доступности государственной услуги является обеспечение следующих условий: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- степень информированности заявителей о порядке предоставления государственной услуги (доступность информации о государственной услуге, возможность выбора способа получения информации)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- пешеходная доступность от остановок общественного транспорта до здания уполномоченного органа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- беспрепятственный доступ к местам предоставления государственной услуги для маломобильных групп граждан (входы в помещения оборудуются пандусами, расширенными проходами, позволяющими обеспечить беспрепятственный доступ маломобильных групп граждан, включая инвалидов, использующих кресла-коляски)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- оборудование соответствующими информационными указателями пути следования от остановок общественного транспорта до уполномоченного органа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- размещение присутственных мест на нижних этажах зданий (строений) для удобства заявителей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- оборудование мест для бесплатной парковки автотранспортных средств, в том числе не менее 3 для транспортных средств инвалидов, на территории, прилегающей к месторасположению органов социальной защиты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lastRenderedPageBreak/>
        <w:t xml:space="preserve">2.14.2. Показателями качества предоставления государственной услуги являются: 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- своевременность и полнота предоставления государственной услуги в соответствии со стандартом ее предоставления, установленным Административным регламентом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- отсутствие обоснованных жалоб заявителей на действия (бездействие) и решения, осуществляемые (принимаемые) в ходе предоставления государственной услуги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3. Состав, последовательность и сроки выполнения административных процедур, требования к порядку их выполнения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3.1. Предоставление государственной услуги включает в себя следующие административные процедуры: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1) приём заявления и документов, необходимых для предоставления государственной услуги;</w:t>
      </w:r>
    </w:p>
    <w:p w:rsidR="009F27FC" w:rsidRPr="009F27FC" w:rsidRDefault="009F27FC" w:rsidP="009F27FC">
      <w:pPr>
        <w:tabs>
          <w:tab w:val="left" w:pos="851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2) п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ринятие решения, оформление уведомления о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признании 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(либо отказе в признании)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гражданина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нуждающимся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в социальном обслуживании;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3) оформление и выдача индивидуальной программы предоставления социальных услуг.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Последовательность действий, осуществляемых при предоставлении государственной услуги, указана в блок-схеме, приведенной в приложении 9 к Административному регламенту. </w:t>
      </w:r>
    </w:p>
    <w:p w:rsidR="009F27FC" w:rsidRPr="009F27FC" w:rsidRDefault="009F27FC" w:rsidP="009F27FC">
      <w:pPr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3.2. Приём заявления и документов, необходимых для предоставления государственной услуги</w:t>
      </w:r>
    </w:p>
    <w:p w:rsidR="009F27FC" w:rsidRPr="009F27FC" w:rsidRDefault="009F27FC" w:rsidP="009F27FC">
      <w:pPr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3.2.1. Основанием для начала административной процедуры является поступление заявления и документов, </w:t>
      </w:r>
      <w:r w:rsidRPr="009F27FC">
        <w:rPr>
          <w:rFonts w:ascii="Times New Roman" w:eastAsia="Times New Roman" w:hAnsi="Times New Roman" w:cs="Calibri"/>
          <w:iCs/>
          <w:sz w:val="28"/>
          <w:szCs w:val="28"/>
        </w:rPr>
        <w:t>указанных в подпунктах 2.7.2 пункта 2.7 раздела 2 Административного регламента,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 в уполномоченный орган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3.2.2. </w:t>
      </w:r>
      <w:r w:rsidRPr="009F27FC">
        <w:rPr>
          <w:rFonts w:ascii="Times New Roman" w:eastAsia="Times New Roman" w:hAnsi="Times New Roman" w:cs="Calibri"/>
          <w:sz w:val="28"/>
          <w:szCs w:val="28"/>
        </w:rPr>
        <w:t>При поступлении документов специалист, ответственный за прием документов, проверяет:</w:t>
      </w: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наличие документов, необходимых для предоставления государственной услуги;</w:t>
      </w: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правильность оформления заявления;</w:t>
      </w: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документы, удостоверяющие личность заявителя и (или) полномочия законного представителя, в случае представления документов законным представителем;</w:t>
      </w: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соответствие представленных документов следующим требованиям:</w:t>
      </w: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фамилия, имя и отчество заявителя, адрес места жительства написаны полностью;</w:t>
      </w: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в документах заполнены все необходимые реквизиты, нет подчисток, приписок, зачёркнутых слов и иных неоговорённых исправлений;</w:t>
      </w: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lastRenderedPageBreak/>
        <w:t>документы не имеют повреждений, наличие которых не позволяет однозначно истолковать их содержание;</w:t>
      </w:r>
    </w:p>
    <w:p w:rsidR="009F27FC" w:rsidRPr="009F27FC" w:rsidRDefault="009F27FC" w:rsidP="009F27F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- сверяет оригиналы и копии документов, если документы представлены заявителем лично.</w:t>
      </w:r>
    </w:p>
    <w:p w:rsidR="009F27FC" w:rsidRPr="009F27FC" w:rsidRDefault="009F27FC" w:rsidP="009F27FC">
      <w:pPr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В случае неправильного оформления заявления специалистом,</w:t>
      </w:r>
      <w:r w:rsidRPr="009F27FC">
        <w:rPr>
          <w:rFonts w:ascii="Times New Roman" w:eastAsia="Times New Roman" w:hAnsi="Times New Roman" w:cs="Calibri"/>
          <w:sz w:val="28"/>
        </w:rPr>
        <w:t xml:space="preserve"> </w:t>
      </w:r>
      <w:r w:rsidRPr="009F27FC">
        <w:rPr>
          <w:rFonts w:ascii="Times New Roman" w:eastAsia="Times New Roman" w:hAnsi="Times New Roman" w:cs="Calibri"/>
          <w:sz w:val="28"/>
          <w:szCs w:val="28"/>
        </w:rPr>
        <w:t>ответственным за прием документов,  оказывается помощь заявителю в оформлении нового заявления.</w:t>
      </w: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При установлении фактов отсутствия необходимых документов, несоответствия представленных документов требованиям, указанным в Административном регламенте, специалист, ответственный за прием документов, уведомляет заявителя о наличии препятствий для рассмотрения вопроса о предоставлении государственной услуги, объясняет заявителю содержание выявленных недостатков в представленных документах.</w:t>
      </w:r>
    </w:p>
    <w:p w:rsidR="009F27FC" w:rsidRPr="009F27FC" w:rsidRDefault="009F27FC" w:rsidP="009F27F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Если недостающие сведения подлежат получению в рамках межведомственного электронного взаимодействия специалист, ответственный за прием документов, в течение 2 рабочих дней направляет запрос по принадлежности о представлении сведений, необходимых для предоставления государственной услуги.</w:t>
      </w:r>
    </w:p>
    <w:p w:rsidR="009F27FC" w:rsidRPr="009F27FC" w:rsidRDefault="009F27FC" w:rsidP="009F27F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  <w:shd w:val="clear" w:color="auto" w:fill="FFFFFF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3.2.3. Результатом выполнения административной процедуры является </w:t>
      </w:r>
      <w:r w:rsidRPr="009F27FC">
        <w:rPr>
          <w:rFonts w:ascii="Times New Roman" w:eastAsia="Times New Roman" w:hAnsi="Times New Roman" w:cs="Calibri"/>
          <w:sz w:val="28"/>
          <w:szCs w:val="28"/>
          <w:shd w:val="clear" w:color="auto" w:fill="FFFFFF"/>
        </w:rPr>
        <w:t>приём документов, необходимых для предоставления государственной услуги.</w:t>
      </w:r>
    </w:p>
    <w:p w:rsidR="009F27FC" w:rsidRPr="009F27FC" w:rsidRDefault="009F27FC" w:rsidP="009F27F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Для признания заявителя нуждающимся в социальном обслуживании в предоставлении социальных услуг в стационарной форме </w:t>
      </w:r>
      <w:r w:rsidRPr="009F27FC">
        <w:rPr>
          <w:rFonts w:ascii="Times New Roman" w:eastAsia="MS Mincho" w:hAnsi="Times New Roman" w:cs="Calibri"/>
          <w:sz w:val="28"/>
          <w:szCs w:val="24"/>
        </w:rPr>
        <w:t>в стационарных организациях</w:t>
      </w:r>
      <w:proofErr w:type="gramEnd"/>
      <w:r w:rsidRPr="009F27FC">
        <w:rPr>
          <w:rFonts w:ascii="Times New Roman" w:eastAsia="MS Mincho" w:hAnsi="Times New Roman" w:cs="Calibri"/>
          <w:sz w:val="28"/>
          <w:szCs w:val="24"/>
        </w:rPr>
        <w:t xml:space="preserve"> социального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обслуживания – государственных бюджетных учреждениях социального обслуживания области, документы, указанные в подпункте 2.7.2 пункта 2.7 раздела 2 Административного регламента, направляются в департамент. </w:t>
      </w:r>
    </w:p>
    <w:p w:rsidR="009F27FC" w:rsidRPr="009F27FC" w:rsidRDefault="009F27FC" w:rsidP="009F27F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Суммарная длительность административной процедуры приёма документов, необходимых для предоставления государственной услуги, составляет не более 1 рабочего дня. </w:t>
      </w:r>
    </w:p>
    <w:p w:rsidR="009F27FC" w:rsidRPr="009F27FC" w:rsidRDefault="009F27FC" w:rsidP="009F27FC">
      <w:pPr>
        <w:tabs>
          <w:tab w:val="left" w:pos="720"/>
          <w:tab w:val="left" w:pos="1800"/>
          <w:tab w:val="num" w:pos="1909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tabs>
          <w:tab w:val="left" w:pos="720"/>
          <w:tab w:val="left" w:pos="1800"/>
          <w:tab w:val="num" w:pos="1909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3.3. Принятие решения, оформление уведомления о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признании 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(либо отказе в признании)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гражданина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нуждающимся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в социальном обслуживании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 </w:t>
      </w:r>
    </w:p>
    <w:p w:rsidR="009F27FC" w:rsidRPr="009F27FC" w:rsidRDefault="009F27FC" w:rsidP="009F27FC">
      <w:pPr>
        <w:tabs>
          <w:tab w:val="left" w:pos="720"/>
          <w:tab w:val="left" w:pos="1800"/>
          <w:tab w:val="num" w:pos="1909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3.3.1 Основанием для начала административной процедуры является поступление заявления и документов на рассмотрение специалисту уполномоченного органа, ответственному за подготовку проекта решения о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признании 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(либо отказе в признании) </w:t>
      </w:r>
      <w:r w:rsidRPr="009F27FC">
        <w:rPr>
          <w:rFonts w:ascii="Times New Roman" w:eastAsia="Times New Roman" w:hAnsi="Times New Roman" w:cs="Calibri"/>
          <w:sz w:val="28"/>
          <w:szCs w:val="28"/>
        </w:rPr>
        <w:t>гражданина нуждающимся в социальном обслуживании (далее  – специалист).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Специалист, изучая полученные документы:</w:t>
      </w:r>
    </w:p>
    <w:p w:rsidR="009F27FC" w:rsidRPr="009F27FC" w:rsidRDefault="009F27FC" w:rsidP="009F27FC">
      <w:pPr>
        <w:tabs>
          <w:tab w:val="left" w:pos="720"/>
          <w:tab w:val="left" w:pos="1800"/>
          <w:tab w:val="num" w:pos="1909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- проверяет наличие обстоятельств, которые ухудшают или могут ухудшить условия жизнедеятельности гражданина, установленные Федеральным законом «Об основах социального обслуживания граждан в Российской Федерации» и постановлением Правительства Ярославской области от 08.10.2014 № 988-п «О </w:t>
      </w:r>
      <w:r w:rsidRPr="009F27FC">
        <w:rPr>
          <w:rFonts w:ascii="Times New Roman" w:eastAsia="Times New Roman" w:hAnsi="Times New Roman" w:cs="Calibri"/>
          <w:sz w:val="28"/>
          <w:szCs w:val="24"/>
        </w:rPr>
        <w:lastRenderedPageBreak/>
        <w:t xml:space="preserve">перечне обстоятельств, которые ухудшают или могут ухудшить условия жизнедеятельности гражданина, для признания его нуждающимся в социальном обслуживании»; </w:t>
      </w:r>
    </w:p>
    <w:p w:rsidR="009F27FC" w:rsidRPr="009F27FC" w:rsidRDefault="009F27FC" w:rsidP="009F27FC">
      <w:pPr>
        <w:tabs>
          <w:tab w:val="left" w:pos="720"/>
          <w:tab w:val="left" w:pos="1800"/>
          <w:tab w:val="num" w:pos="1909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- устанавливает отсутствие (или наличие)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медицинских противопоказаний, в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8"/>
        </w:rPr>
        <w:t>связи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с наличием которых гражданину или получателю социальных услуг может быть отказано, в том числе временно, в предоставлении социальных услуг в стационарной форме, перечень которых утверждается в соответствии с пунктом 3 статьи 18 Федерального закона от 28 декабря 2013 года № 442-ФЗ «Об основах социального обслуживания граждан в Российской Федерации»;</w:t>
      </w:r>
    </w:p>
    <w:p w:rsidR="009F27FC" w:rsidRPr="009F27FC" w:rsidRDefault="009F27FC" w:rsidP="009F27FC">
      <w:pPr>
        <w:tabs>
          <w:tab w:val="left" w:pos="720"/>
          <w:tab w:val="left" w:pos="1800"/>
          <w:tab w:val="num" w:pos="1909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- представляет поступившие </w:t>
      </w:r>
      <w:proofErr w:type="gramStart"/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от заявителя документы для рассмотрения на заседании комиссии уполномоченного органа по </w:t>
      </w:r>
      <w:r w:rsidRPr="009F27FC">
        <w:rPr>
          <w:rFonts w:ascii="Times New Roman" w:eastAsia="Times New Roman" w:hAnsi="Times New Roman" w:cs="Calibri"/>
          <w:sz w:val="28"/>
          <w:szCs w:val="28"/>
        </w:rPr>
        <w:t>признанию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 </w:t>
      </w:r>
      <w:r w:rsidRPr="009F27FC">
        <w:rPr>
          <w:rFonts w:ascii="Times New Roman" w:eastAsia="Times New Roman" w:hAnsi="Times New Roman" w:cs="Calibri"/>
          <w:sz w:val="28"/>
          <w:szCs w:val="28"/>
        </w:rPr>
        <w:t>гражданина нуждающимся в социальном обслуживании</w:t>
      </w:r>
      <w:proofErr w:type="gramEnd"/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 (далее - комиссия)</w:t>
      </w:r>
      <w:r w:rsidRPr="009F27FC">
        <w:rPr>
          <w:rFonts w:ascii="Times New Roman" w:eastAsia="Times New Roman" w:hAnsi="Times New Roman" w:cs="Calibri"/>
          <w:sz w:val="28"/>
          <w:szCs w:val="24"/>
        </w:rPr>
        <w:t>.</w:t>
      </w:r>
    </w:p>
    <w:p w:rsidR="009F27FC" w:rsidRPr="009F27FC" w:rsidRDefault="009F27FC" w:rsidP="009F27FC">
      <w:pPr>
        <w:tabs>
          <w:tab w:val="left" w:pos="1134"/>
          <w:tab w:val="left" w:pos="1276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4"/>
          <w:lang w:val="x-none" w:eastAsia="x-none"/>
        </w:rPr>
      </w:pPr>
      <w:r w:rsidRPr="009F27FC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>По результатам решения комиссии с</w:t>
      </w:r>
      <w:r w:rsidRPr="009F27FC">
        <w:rPr>
          <w:rFonts w:ascii="Times New Roman" w:eastAsia="Times New Roman" w:hAnsi="Times New Roman" w:cs="Times New Roman"/>
          <w:sz w:val="28"/>
          <w:szCs w:val="24"/>
          <w:lang w:val="x-none" w:eastAsia="x-none"/>
        </w:rPr>
        <w:t xml:space="preserve">пециалист </w:t>
      </w:r>
      <w:r w:rsidRPr="009F27FC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 xml:space="preserve">готовит уведомление о </w:t>
      </w:r>
      <w:r w:rsidRPr="009F27FC">
        <w:rPr>
          <w:rFonts w:ascii="Times New Roman" w:eastAsia="Times New Roman" w:hAnsi="Times New Roman" w:cs="Arial"/>
          <w:sz w:val="28"/>
          <w:szCs w:val="20"/>
          <w:lang w:val="x-none" w:eastAsia="x-none"/>
        </w:rPr>
        <w:t xml:space="preserve">признании </w:t>
      </w:r>
      <w:r w:rsidRPr="009F27FC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 xml:space="preserve">(об отказе в признании) </w:t>
      </w:r>
      <w:r w:rsidRPr="009F27FC">
        <w:rPr>
          <w:rFonts w:ascii="Times New Roman" w:eastAsia="Times New Roman" w:hAnsi="Times New Roman" w:cs="Arial"/>
          <w:sz w:val="28"/>
          <w:szCs w:val="20"/>
          <w:lang w:val="x-none" w:eastAsia="x-none"/>
        </w:rPr>
        <w:t>гражданина нуждающимся в социальном обслуживании</w:t>
      </w:r>
      <w:r w:rsidRPr="009F27FC"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,</w:t>
      </w:r>
      <w:r w:rsidRPr="009F27FC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 xml:space="preserve"> составленное по форме согласно </w:t>
      </w:r>
      <w:r w:rsidRPr="009F27FC">
        <w:rPr>
          <w:rFonts w:ascii="Times New Roman" w:eastAsia="MS Mincho" w:hAnsi="Times New Roman" w:cs="Times New Roman"/>
          <w:sz w:val="28"/>
          <w:szCs w:val="28"/>
          <w:lang w:val="x-none" w:eastAsia="x-none"/>
        </w:rPr>
        <w:t xml:space="preserve">приложению </w:t>
      </w:r>
      <w:r w:rsidRPr="009F27FC">
        <w:rPr>
          <w:rFonts w:ascii="Times New Roman" w:eastAsia="MS Mincho" w:hAnsi="Times New Roman" w:cs="Times New Roman"/>
          <w:sz w:val="28"/>
          <w:szCs w:val="28"/>
          <w:lang w:eastAsia="x-none"/>
        </w:rPr>
        <w:t>6</w:t>
      </w:r>
      <w:r w:rsidRPr="009F27FC">
        <w:rPr>
          <w:rFonts w:ascii="Times New Roman" w:eastAsia="MS Mincho" w:hAnsi="Times New Roman" w:cs="Times New Roman"/>
          <w:sz w:val="28"/>
          <w:szCs w:val="28"/>
          <w:lang w:val="x-none" w:eastAsia="x-none"/>
        </w:rPr>
        <w:t xml:space="preserve"> к Административному регламенту,</w:t>
      </w:r>
      <w:r w:rsidRPr="009F27FC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 xml:space="preserve"> визирует его у председателя комиссии (или его заместителя) </w:t>
      </w:r>
      <w:r w:rsidRPr="009F27FC">
        <w:rPr>
          <w:rFonts w:ascii="Times New Roman" w:eastAsia="Times New Roman" w:hAnsi="Times New Roman" w:cs="Times New Roman"/>
          <w:sz w:val="28"/>
          <w:szCs w:val="24"/>
          <w:lang w:val="x-none" w:eastAsia="x-none"/>
        </w:rPr>
        <w:t xml:space="preserve">и передает его специалисту, </w:t>
      </w:r>
      <w:r w:rsidRPr="009F27FC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>ответственному за прием документов</w:t>
      </w:r>
      <w:r w:rsidRPr="009F27FC">
        <w:rPr>
          <w:rFonts w:ascii="Times New Roman" w:eastAsia="Times New Roman" w:hAnsi="Times New Roman" w:cs="Times New Roman"/>
          <w:sz w:val="28"/>
          <w:szCs w:val="24"/>
          <w:lang w:val="x-none" w:eastAsia="x-none"/>
        </w:rPr>
        <w:t>.</w:t>
      </w:r>
    </w:p>
    <w:p w:rsidR="009F27FC" w:rsidRPr="009F27FC" w:rsidRDefault="009F27FC" w:rsidP="009F27FC">
      <w:pPr>
        <w:tabs>
          <w:tab w:val="left" w:pos="720"/>
          <w:tab w:val="left" w:pos="1800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Специалист, ответственный за прием документов, уведомляет заявителя о принятом решении и передает ему письменное уведомление о признании (об отказе в признании) гражданина нуждающимся в социальном обслуживании. </w:t>
      </w:r>
    </w:p>
    <w:p w:rsidR="009F27FC" w:rsidRPr="009F27FC" w:rsidRDefault="009F27FC" w:rsidP="009F27F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Суммарная длительность административной процедуры составляет не более 4 рабочих дней. </w:t>
      </w:r>
    </w:p>
    <w:p w:rsidR="009F27FC" w:rsidRPr="009F27FC" w:rsidRDefault="009F27FC" w:rsidP="009F27FC">
      <w:pPr>
        <w:tabs>
          <w:tab w:val="left" w:pos="720"/>
          <w:tab w:val="left" w:pos="1800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tabs>
          <w:tab w:val="left" w:pos="720"/>
          <w:tab w:val="left" w:pos="1800"/>
          <w:tab w:val="num" w:pos="1909"/>
        </w:tabs>
        <w:spacing w:after="0" w:line="240" w:lineRule="auto"/>
        <w:ind w:firstLine="709"/>
        <w:jc w:val="center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Calibri"/>
          <w:sz w:val="28"/>
          <w:szCs w:val="28"/>
        </w:rPr>
        <w:t>3.4. Оформление и выдача индивидуальной программы предоставления социальных услуг</w:t>
      </w:r>
    </w:p>
    <w:p w:rsidR="009F27FC" w:rsidRPr="009F27FC" w:rsidRDefault="009F27FC" w:rsidP="009F27FC">
      <w:pPr>
        <w:tabs>
          <w:tab w:val="left" w:pos="720"/>
          <w:tab w:val="left" w:pos="1800"/>
          <w:tab w:val="num" w:pos="1909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</w:p>
    <w:p w:rsidR="009F27FC" w:rsidRPr="009F27FC" w:rsidRDefault="009F27FC" w:rsidP="009F27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3.4.1. Основанием для начала административной процедуры является решение </w:t>
      </w:r>
      <w:r w:rsidRPr="009F27FC">
        <w:rPr>
          <w:rFonts w:ascii="Times New Roman" w:eastAsia="Times New Roman" w:hAnsi="Times New Roman" w:cs="Arial"/>
          <w:sz w:val="28"/>
          <w:szCs w:val="20"/>
        </w:rPr>
        <w:t xml:space="preserve">о признании гражданина нуждающимся в социальном обслуживании, </w:t>
      </w:r>
      <w:r w:rsidRPr="009F27FC">
        <w:rPr>
          <w:rFonts w:ascii="Times New Roman" w:eastAsia="Times New Roman" w:hAnsi="Times New Roman" w:cs="Calibri"/>
          <w:sz w:val="28"/>
          <w:szCs w:val="24"/>
        </w:rPr>
        <w:t>принятое комиссией уполномоченного органа</w:t>
      </w:r>
      <w:r w:rsidRPr="009F27FC">
        <w:rPr>
          <w:rFonts w:ascii="Times New Roman" w:eastAsia="Times New Roman" w:hAnsi="Times New Roman" w:cs="Arial"/>
          <w:sz w:val="28"/>
          <w:szCs w:val="20"/>
        </w:rPr>
        <w:t xml:space="preserve">. </w:t>
      </w:r>
    </w:p>
    <w:p w:rsidR="009F27FC" w:rsidRPr="009F27FC" w:rsidRDefault="009F27FC" w:rsidP="009F27FC">
      <w:pPr>
        <w:tabs>
          <w:tab w:val="left" w:pos="720"/>
        </w:tabs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Специалист</w:t>
      </w:r>
      <w:r w:rsidRPr="009F27FC">
        <w:rPr>
          <w:rFonts w:ascii="Times New Roman" w:eastAsia="Times New Roman" w:hAnsi="Times New Roman" w:cs="Calibri"/>
          <w:b/>
          <w:sz w:val="28"/>
          <w:szCs w:val="24"/>
        </w:rPr>
        <w:t xml:space="preserve"> 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составляет </w:t>
      </w:r>
      <w:r w:rsidRPr="009F27FC">
        <w:rPr>
          <w:rFonts w:ascii="Times New Roman" w:eastAsia="Times New Roman" w:hAnsi="Times New Roman" w:cs="Calibri"/>
          <w:sz w:val="28"/>
          <w:szCs w:val="28"/>
        </w:rPr>
        <w:t>в 2-х экземплярах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 проект индивидуальной программы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предоставления социальных услуг, 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составленный </w:t>
      </w:r>
      <w:r w:rsidRPr="009F27FC">
        <w:rPr>
          <w:rFonts w:ascii="Times New Roman" w:eastAsia="Times New Roman" w:hAnsi="Times New Roman" w:cs="Calibri"/>
          <w:sz w:val="28"/>
          <w:szCs w:val="28"/>
        </w:rPr>
        <w:t xml:space="preserve">по форме, утвержденной приказом Минтруда России от 10.11.2014 № 874 </w:t>
      </w: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, передает её в установленном порядке на рассмотрение и визирование председателю комиссии (или его заместителю). </w:t>
      </w:r>
      <w:r w:rsidRPr="009F27FC">
        <w:rPr>
          <w:rFonts w:ascii="Times New Roman" w:eastAsia="Times New Roman" w:hAnsi="Times New Roman" w:cs="Arial"/>
          <w:sz w:val="28"/>
          <w:szCs w:val="20"/>
        </w:rPr>
        <w:t>Индивидуальная программа заверяется печатью уполномоченного</w:t>
      </w:r>
      <w:r w:rsidRPr="009F27FC">
        <w:rPr>
          <w:rFonts w:ascii="Times New Roman" w:eastAsia="Times New Roman" w:hAnsi="Times New Roman" w:cs="Arial"/>
          <w:b/>
          <w:sz w:val="28"/>
          <w:szCs w:val="20"/>
        </w:rPr>
        <w:t xml:space="preserve"> </w:t>
      </w:r>
      <w:r w:rsidRPr="009F27FC">
        <w:rPr>
          <w:rFonts w:ascii="Times New Roman" w:eastAsia="Times New Roman" w:hAnsi="Times New Roman" w:cs="Arial"/>
          <w:sz w:val="28"/>
          <w:szCs w:val="20"/>
        </w:rPr>
        <w:t xml:space="preserve">органа. </w:t>
      </w:r>
    </w:p>
    <w:p w:rsidR="009F27FC" w:rsidRPr="009F27FC" w:rsidRDefault="009F27FC" w:rsidP="009F27FC">
      <w:pPr>
        <w:tabs>
          <w:tab w:val="left" w:pos="-180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 xml:space="preserve">Экземпляр индивидуальной программы передается заявителю под роспись. Второй экземпляр индивидуальной программы остается в уполномоченном органе. </w:t>
      </w:r>
    </w:p>
    <w:p w:rsidR="009F27FC" w:rsidRPr="009F27FC" w:rsidRDefault="009F27FC" w:rsidP="009F27FC">
      <w:pPr>
        <w:tabs>
          <w:tab w:val="left" w:pos="0"/>
        </w:tabs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4"/>
        </w:rPr>
      </w:pPr>
      <w:r w:rsidRPr="009F27FC">
        <w:rPr>
          <w:rFonts w:ascii="Times New Roman" w:eastAsia="Times New Roman" w:hAnsi="Times New Roman" w:cs="Calibri"/>
          <w:sz w:val="28"/>
          <w:szCs w:val="24"/>
        </w:rPr>
        <w:t>Результатом административной процедуры является вручение заявителю индивидуальной программы.</w:t>
      </w:r>
    </w:p>
    <w:p w:rsidR="009F27FC" w:rsidRPr="009F27FC" w:rsidRDefault="009F27FC" w:rsidP="009F27FC">
      <w:pPr>
        <w:tabs>
          <w:tab w:val="left" w:pos="720"/>
          <w:tab w:val="left" w:pos="1800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Calibri"/>
          <w:sz w:val="28"/>
          <w:szCs w:val="28"/>
        </w:rPr>
      </w:pPr>
      <w:r w:rsidRPr="009F27FC">
        <w:rPr>
          <w:rFonts w:ascii="Times New Roman" w:eastAsia="Times New Roman" w:hAnsi="Times New Roman" w:cs="Arial"/>
          <w:sz w:val="28"/>
          <w:szCs w:val="20"/>
        </w:rPr>
        <w:t xml:space="preserve">Общий срок выполнения административной процедуры составляет 10 </w:t>
      </w:r>
      <w:r w:rsidRPr="009F27FC">
        <w:rPr>
          <w:rFonts w:ascii="Times New Roman" w:eastAsia="Times New Roman" w:hAnsi="Times New Roman" w:cs="Calibri"/>
          <w:sz w:val="28"/>
          <w:szCs w:val="28"/>
        </w:rPr>
        <w:t>рабочих дней со дня подачи заявления и документов, необходимых для предоставления государственной услуги в уполномоченный орган.</w:t>
      </w:r>
    </w:p>
    <w:p w:rsidR="009F27FC" w:rsidRPr="009F27FC" w:rsidRDefault="009F27FC" w:rsidP="009F27FC">
      <w:pPr>
        <w:tabs>
          <w:tab w:val="left" w:pos="720"/>
          <w:tab w:val="left" w:pos="1800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8"/>
          <w:szCs w:val="28"/>
          <w:u w:val="single"/>
        </w:rPr>
      </w:pPr>
    </w:p>
    <w:p w:rsidR="00DA5810" w:rsidRDefault="00DA5810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4. Формы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нтроля за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сполнением Административного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ламента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4.1. Порядок осуществления текущего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нтроля за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облюдением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 исполнением положений Административного регламента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 принятием решений ответственными лицами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4.1.1. Текущий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нтроль за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ыполнением требований Административного регламента осуществляется руководителем уполномоченного органа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4.1.2. Текущий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нтроль за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ыполнением требований Административного регламента осуществляется путем проведения ежедневных проверок соблюдения и исполнения специалистами уполномоченного органа нормативных правовых актов Российской Федерации и Ярославской области, положений Административного регламента, устанавливающих требования к предоставлению государственной услуги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4.1.3. По результатам проведения текущего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нтроля за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ыполнением требований Административного регламента в случае выявления нарушений требований Административного регламента виновные лица привлекаются к дисциплинарной ответственности в соответствии с законодательством Российской Федерации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.2. Порядок и периодичность осуществления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лановых и внеплановых проверок полноты и качества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едоставления государственной услуги, в том числе порядок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и формы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нтроля за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лнотой и качеством предоставления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осударственной услуги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4.2.1. Для осуществления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нтроля за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лнотой и качеством предоставления государственной услуги, выявления и установления нарушений прав заявителей, принятия решений об устранении соответствующих нарушений департаментом проводятся плановые и внеплановые проверки предоставления государственной услуги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лановые проверки осуществляются на основании квартальных, полугодовых, годовых планов работы, утверждаемых директором департамента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неплановые проверки осуществляются по конкретному обращению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.2.2. Плановые и внеплановые проверки проводятся специалистами департамента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ы проверки оформляются в виде акта проверки по установленной форме в двух экземплярах, в котором отмечаются выявленные недостатки и указываются предложения по их устранению.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иповая форма акта проверки устанавливается уполномоченным Правительством Российской Федерации федеральным органом исполнительной власти. 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кт проверки подписывается начальником уполномоченного отдела департамента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Руководитель органа, в котором проводилась проверка, ставит свою подпись в акте проверки, после чего ему передается один экземпляр акта проверки, второй экземпляр хранится в департаменте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проведения внеплановой проверки по конкретному обращению в течение 30 дней со дня регистрации обращения в департаменте заявителю направляется по почте информация о результатах проверки, проведенной по обращению. Данная информация подписывается лицом, в полномочия которого входит рассмотрение поставленных в обращении вопросов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.2.3. Плановые проверки каждого органа социальной защиты проводятся не реже 1-2 раз в 3 года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.3. Ответственность государственных служащих и иных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олжностных лиц за решения и действия (бездействие),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нимаемые (осуществляемые) в ходе предоставления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осударственной услуги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.3.1. По результатам проведения проверок полноты и качества предоставления государственной услуги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.3.2. Ответственность руководителя и специалистов за несоблюдение и неисполнение нормативных правовых актов Российской Федерации и Ярославской области, положений Административного регламента, устанавливающих требования к предоставлению государственной услуги, закрепляется в их должностных регламентах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4.4. Порядок и формы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нтроля за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редоставлением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осударственной услуги со стороны граждан, их объединений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 организаций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раждане, их объединения и организации вправе направить письменное обращение в адрес департамента с просьбой о проведении проверки соблюдения и исполнения нормативных правовых актов Российской Федерации и Ярославской области, положений Административного регламента, устанавливающих требования к предоставлению государственной услуги, полноты и качества предоставления государственной услуги в случае нарушения прав и законных интересов заявителей при предоставлении государственной услуги.</w:t>
      </w:r>
      <w:proofErr w:type="gramEnd"/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течение 30 календарных дней со дня регистрации обращения в департаменте заявителю направляется по почте информация о результатах проведенной проверки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. Досудебный (внесудебный) порядок обжалования решений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и действий (бездействия) органа, предоставляющего государственную услугу, должностных лиц, государственных служащих 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.1. Заявитель может обратиться с жалобой на решения и действия (бездействие) органа, предоставляющего государственную услугу, должностного лица органа, предоставляющего государственную услугу, либо государственного служащего, в том числе в следующих случаях: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нарушение срока регистрации запроса заявителя о предоставлении государственной услуги;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нарушение срока предоставления государственной услуги;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требование у заявителя документов, не предусмотренных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отказ в приеме документов, предоставление которых предусмотрено нормативными правовыми актами Российской Федерации, нормативными правовыми актами Ярославской области для предоставления государственной услуги, у заявителя;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Ярославской области;</w:t>
      </w:r>
      <w:proofErr w:type="gramEnd"/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Ярославской области;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отказ органа, предоставляющего государственную услугу, должностного лица органа, предоставляющего государственную услугу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.2. Жалоба подается в письменной форме на бумажном носителе, в электронной форме в орган, предоставляющий государственную услугу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Жалоба может быть направлена по почте, с использованием информационно-телекоммуникационной сети Интернет, страницы органа, предоставляющего государственную услугу, на официальном портале органов государственной власти Ярославской области, федеральной государственной информационной системы "Единый портал государственных и муниципальных услуг (функций)", через МФЦ, а также может быть принята при личном приеме заявителя.</w:t>
      </w:r>
      <w:proofErr w:type="gramEnd"/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.3. Жалоба должна содержать: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наименование органа, предоставляющего государственную услугу, должностного лица органа, предоставляющего государственную услугу, либо государственного служащего, решения и действия (бездействие) которых обжалуются;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</w:t>
      </w: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сведения об обжалуемых решениях и действиях (бездействии) органа предоставляющего государственную услугу, должностного лица органа, предоставляющего государственную услугу, либо государственного служащего;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либо государственного служащего. Заявителем могут быть представлены документы (при наличии), подтверждающие доводы заявителя, либо их копии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.4. Прием жалоб осуществляется органами социальной защиты в рабочие дни по адресам, указанным в информации о местах нахождения, режиме работы и контактных телефонах органов социальной защиты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ем жалоб осуществляется департаментом с понедельника по четверг: с 8.30 до 17.30, в пятницу: с 8.30 до 16.30, обед: с 12.00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о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12.48,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здании департамента по адресу: г. Ярославль, ул. Чехова, д. 5, </w:t>
      </w:r>
      <w:proofErr w:type="spell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б</w:t>
      </w:r>
      <w:proofErr w:type="spell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106, телефон: (4852) 40-03-82, адрес электронной почты: dtspn@soc.adm.yar.ru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обращении заявителя в орган социальной защиты личный прием проводится руководителем органа социальной защиты. График личного приема граждан утверждается руководителем органа социальной защиты, размещается на информационном стенде органа социальной защиты и на странице органа социальной защиты в информационно-телекоммуникационной сети "Интернет"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обращении заявителя в департамент личный прием проводится директором департамента и заместителями директора департамента. График личного приема граждан утверждается директором департамента, размещается на информационном стенде департамента и странице департамента на официальном портале органов государственной власти Ярославской области в информационно-телекоммуникационной сети "Интернет"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 личном приеме гражданин предъявляет документ, удостоверяющий его личность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5.5.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Жалоба, поступившая в орган, предоставляющий государствен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справлений - в течение пяти рабочих дней со дня ее регистрации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.6. По результатам рассмотрения жалобы орган, предоставляющий государственную услугу, принимает одно из следующих решений: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</w:t>
      </w: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Ярославской области, а также в иных формах;</w:t>
      </w:r>
      <w:proofErr w:type="gramEnd"/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отказывает в удовлетворении жалобы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.7. Не позднее дня, следующего за днем принятия решения, указанного в пункте 5.6 данного раздела Административного регламента, заявителю направляется мотивированный ответ о результатах рассмотрения жалобы в письменной форме и по желанию заявителя в электронной форме.</w:t>
      </w:r>
    </w:p>
    <w:p w:rsidR="009F27FC" w:rsidRPr="009F27FC" w:rsidRDefault="009F27FC" w:rsidP="009F27F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5.8. В случае установления в ходе или по результатам </w:t>
      </w:r>
      <w:proofErr w:type="gramStart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9F27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 </w:t>
      </w:r>
    </w:p>
    <w:p w:rsidR="009F27FC" w:rsidRPr="009F27FC" w:rsidRDefault="009F27FC" w:rsidP="009F27FC">
      <w:pPr>
        <w:tabs>
          <w:tab w:val="right" w:pos="8931"/>
        </w:tabs>
        <w:spacing w:after="0" w:line="240" w:lineRule="auto"/>
        <w:jc w:val="both"/>
        <w:rPr>
          <w:rFonts w:ascii="Times New Roman" w:eastAsia="Times New Roman" w:hAnsi="Times New Roman" w:cs="Calibri"/>
          <w:sz w:val="28"/>
        </w:rPr>
      </w:pPr>
    </w:p>
    <w:p w:rsidR="00C4008F" w:rsidRDefault="00C4008F"/>
    <w:p w:rsidR="00EE2672" w:rsidRDefault="00EE2672"/>
    <w:p w:rsidR="00EE2672" w:rsidRDefault="00EE2672"/>
    <w:p w:rsidR="00EE2672" w:rsidRDefault="00EE2672"/>
    <w:p w:rsidR="00EE2672" w:rsidRDefault="00EE2672"/>
    <w:p w:rsidR="00EE2672" w:rsidRDefault="00EE2672"/>
    <w:p w:rsidR="00EE2672" w:rsidRDefault="00EE2672"/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993BD4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2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к Административному регламенту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993BD4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993BD4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993BD4" w:rsidRDefault="00EE2672" w:rsidP="00EE2672">
      <w:pPr>
        <w:pBdr>
          <w:top w:val="single" w:sz="4" w:space="1" w:color="auto"/>
        </w:pBdr>
        <w:autoSpaceDE w:val="0"/>
        <w:autoSpaceDN w:val="0"/>
        <w:spacing w:after="240" w:line="240" w:lineRule="auto"/>
        <w:ind w:left="5387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органа (поставщика социальных услуг), в который предоставляется заявление)</w:t>
      </w:r>
    </w:p>
    <w:p w:rsidR="00EE2672" w:rsidRPr="00993BD4" w:rsidRDefault="00EE2672" w:rsidP="00EE2672">
      <w:pPr>
        <w:tabs>
          <w:tab w:val="right" w:pos="9923"/>
        </w:tabs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 </w:t>
      </w: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,</w:t>
      </w:r>
    </w:p>
    <w:p w:rsidR="00EE2672" w:rsidRPr="00993BD4" w:rsidRDefault="00EE2672" w:rsidP="00EE2672">
      <w:pPr>
        <w:pBdr>
          <w:top w:val="single" w:sz="4" w:space="1" w:color="auto"/>
        </w:pBdr>
        <w:autoSpaceDE w:val="0"/>
        <w:autoSpaceDN w:val="0"/>
        <w:spacing w:after="120" w:line="240" w:lineRule="auto"/>
        <w:ind w:left="5727" w:right="11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(фамилия, имя, отчество гражданина)</w:t>
      </w:r>
    </w:p>
    <w:tbl>
      <w:tblPr>
        <w:tblW w:w="0" w:type="auto"/>
        <w:jc w:val="right"/>
        <w:tblInd w:w="-709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562"/>
      </w:tblGrid>
      <w:tr w:rsidR="00EE2672" w:rsidRPr="00993BD4" w:rsidTr="009C6C61">
        <w:trPr>
          <w:jc w:val="right"/>
        </w:trPr>
        <w:tc>
          <w:tcPr>
            <w:tcW w:w="4562" w:type="dxa"/>
            <w:vAlign w:val="bottom"/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3BD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  _____________</w:t>
            </w:r>
          </w:p>
        </w:tc>
      </w:tr>
      <w:tr w:rsidR="00EE2672" w:rsidRPr="00993BD4" w:rsidTr="009C6C61">
        <w:trPr>
          <w:jc w:val="right"/>
        </w:trPr>
        <w:tc>
          <w:tcPr>
            <w:tcW w:w="4562" w:type="dxa"/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93BD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дата рождения гражданина)  (СНИЛС гражданина)</w:t>
            </w:r>
          </w:p>
        </w:tc>
      </w:tr>
    </w:tbl>
    <w:p w:rsidR="00EE2672" w:rsidRPr="00993BD4" w:rsidRDefault="00EE2672" w:rsidP="00EE2672">
      <w:pPr>
        <w:tabs>
          <w:tab w:val="right" w:pos="9923"/>
        </w:tabs>
        <w:autoSpaceDE w:val="0"/>
        <w:autoSpaceDN w:val="0"/>
        <w:spacing w:before="120"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,</w:t>
      </w:r>
    </w:p>
    <w:p w:rsidR="00EE2672" w:rsidRPr="00993BD4" w:rsidRDefault="00EE2672" w:rsidP="00EE2672">
      <w:pPr>
        <w:pBdr>
          <w:top w:val="single" w:sz="4" w:space="1" w:color="auto"/>
        </w:pBdr>
        <w:autoSpaceDE w:val="0"/>
        <w:autoSpaceDN w:val="0"/>
        <w:spacing w:after="120" w:line="240" w:lineRule="auto"/>
        <w:ind w:left="5387" w:right="11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(реквизиты документа, удостоверяющего личность)</w:t>
      </w:r>
    </w:p>
    <w:p w:rsidR="00EE2672" w:rsidRPr="00993BD4" w:rsidRDefault="00EE2672" w:rsidP="00EE2672">
      <w:pPr>
        <w:tabs>
          <w:tab w:val="right" w:pos="9923"/>
        </w:tabs>
        <w:autoSpaceDE w:val="0"/>
        <w:autoSpaceDN w:val="0"/>
        <w:spacing w:after="0" w:line="240" w:lineRule="auto"/>
        <w:ind w:left="538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EE2672" w:rsidRPr="00993BD4" w:rsidRDefault="00EE2672" w:rsidP="00EE2672">
      <w:pPr>
        <w:pBdr>
          <w:top w:val="single" w:sz="4" w:space="1" w:color="auto"/>
        </w:pBdr>
        <w:autoSpaceDE w:val="0"/>
        <w:autoSpaceDN w:val="0"/>
        <w:spacing w:after="120" w:line="240" w:lineRule="auto"/>
        <w:ind w:left="5387" w:right="11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(гражданство, сведения о месте проживания (пребывания) на территории Российской Федерации)</w:t>
      </w:r>
    </w:p>
    <w:p w:rsidR="00EE2672" w:rsidRPr="00993BD4" w:rsidRDefault="00EE2672" w:rsidP="00EE2672">
      <w:pPr>
        <w:tabs>
          <w:tab w:val="right" w:pos="9923"/>
        </w:tabs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,</w:t>
      </w:r>
    </w:p>
    <w:p w:rsidR="00EE2672" w:rsidRPr="00993BD4" w:rsidRDefault="00EE2672" w:rsidP="00EE2672">
      <w:pPr>
        <w:pBdr>
          <w:top w:val="single" w:sz="4" w:space="1" w:color="auto"/>
        </w:pBdr>
        <w:autoSpaceDE w:val="0"/>
        <w:autoSpaceDN w:val="0"/>
        <w:spacing w:after="240" w:line="240" w:lineRule="auto"/>
        <w:ind w:left="5387" w:right="11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(контактный телефон, </w:t>
      </w:r>
      <w:r w:rsidRPr="00993BD4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e</w:t>
      </w: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-</w:t>
      </w:r>
      <w:r w:rsidRPr="00993BD4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ail</w:t>
      </w: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при наличии))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 </w:t>
      </w:r>
    </w:p>
    <w:p w:rsidR="00EE2672" w:rsidRPr="00993BD4" w:rsidRDefault="00EE2672" w:rsidP="00EE2672">
      <w:pPr>
        <w:pBdr>
          <w:top w:val="single" w:sz="4" w:space="1" w:color="auto"/>
        </w:pBdr>
        <w:autoSpaceDE w:val="0"/>
        <w:autoSpaceDN w:val="0"/>
        <w:spacing w:after="120" w:line="240" w:lineRule="auto"/>
        <w:ind w:left="5897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gramStart"/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(фамилия, имя, отчество (при наличии) представителя, наименование государственного органа, органа местного самоуправления, общественного объединения, представляющих интересы гражданина,</w:t>
      </w:r>
      <w:proofErr w:type="gramEnd"/>
    </w:p>
    <w:p w:rsidR="00EE2672" w:rsidRPr="00993BD4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993BD4" w:rsidRDefault="00EE2672" w:rsidP="00EE2672">
      <w:pPr>
        <w:pBdr>
          <w:top w:val="single" w:sz="4" w:space="1" w:color="auto"/>
        </w:pBdr>
        <w:autoSpaceDE w:val="0"/>
        <w:autoSpaceDN w:val="0"/>
        <w:spacing w:after="120" w:line="240" w:lineRule="auto"/>
        <w:ind w:left="5387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реквизиты документа, подтверждающего полномочия представителя, реквизиты документа, подтверждающего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993BD4" w:rsidRDefault="00EE2672" w:rsidP="00EE2672">
      <w:pPr>
        <w:pBdr>
          <w:top w:val="single" w:sz="4" w:space="1" w:color="auto"/>
        </w:pBdr>
        <w:autoSpaceDE w:val="0"/>
        <w:autoSpaceDN w:val="0"/>
        <w:spacing w:after="0" w:line="240" w:lineRule="auto"/>
        <w:ind w:left="5387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личность представителя, адрес места жительства, адрес нахождения государственного органа, органа местного самоуправления, общественного объединения)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EE2672" w:rsidRPr="00993BD4" w:rsidRDefault="00EE2672" w:rsidP="00EE2672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явление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 предоставлении социальных услуг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EE2672" w:rsidRPr="00993BD4" w:rsidRDefault="00EE2672" w:rsidP="00EE2672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шу предоставить мне социальные услуги в форме социального обслуживания ________________________________________, оказываемые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(указывается форма социального обслуживания)</w:t>
      </w: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EE2672" w:rsidRPr="00993BD4" w:rsidRDefault="00EE2672" w:rsidP="00EE2672">
      <w:pPr>
        <w:tabs>
          <w:tab w:val="right" w:pos="9923"/>
        </w:tabs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993BD4" w:rsidRDefault="00EE2672" w:rsidP="00EE2672">
      <w:pPr>
        <w:pBdr>
          <w:top w:val="single" w:sz="4" w:space="1" w:color="auto"/>
        </w:pBdr>
        <w:autoSpaceDE w:val="0"/>
        <w:autoSpaceDN w:val="0"/>
        <w:spacing w:after="240" w:line="240" w:lineRule="auto"/>
        <w:ind w:right="11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gramStart"/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(указывается желаемый (желаемые) поставщик (поставщики) социальных услуг)</w:t>
      </w:r>
      <w:proofErr w:type="gramEnd"/>
    </w:p>
    <w:p w:rsidR="00EE2672" w:rsidRPr="00993BD4" w:rsidRDefault="00EE2672" w:rsidP="00EE2672">
      <w:pPr>
        <w:tabs>
          <w:tab w:val="right" w:pos="9923"/>
        </w:tabs>
        <w:autoSpaceDE w:val="0"/>
        <w:autoSpaceDN w:val="0"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Нуждаюсь в социальных услугах:  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</w:t>
      </w: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__</w:t>
      </w:r>
    </w:p>
    <w:p w:rsidR="00EE2672" w:rsidRPr="00993BD4" w:rsidRDefault="00EE2672" w:rsidP="00EE2672">
      <w:pPr>
        <w:tabs>
          <w:tab w:val="right" w:pos="9923"/>
        </w:tabs>
        <w:autoSpaceDE w:val="0"/>
        <w:autoSpaceDN w:val="0"/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                              </w:t>
      </w:r>
      <w:proofErr w:type="gramStart"/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(указываются желаемые социальные услуги</w:t>
      </w:r>
      <w:proofErr w:type="gramEnd"/>
    </w:p>
    <w:p w:rsidR="00EE2672" w:rsidRPr="00993BD4" w:rsidRDefault="00EE2672" w:rsidP="00EE2672">
      <w:pPr>
        <w:tabs>
          <w:tab w:val="right" w:pos="9923"/>
        </w:tabs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.</w:t>
      </w:r>
    </w:p>
    <w:p w:rsidR="00EE2672" w:rsidRPr="00993BD4" w:rsidRDefault="00EE2672" w:rsidP="00EE2672">
      <w:pPr>
        <w:pBdr>
          <w:top w:val="single" w:sz="4" w:space="1" w:color="auto"/>
        </w:pBdr>
        <w:autoSpaceDE w:val="0"/>
        <w:autoSpaceDN w:val="0"/>
        <w:spacing w:after="240" w:line="240" w:lineRule="auto"/>
        <w:ind w:right="11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и периодичность их предоставления)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В предоставлении социальных услуг нуждаюсь по следующим обстоятельствам</w:t>
      </w:r>
      <w:r w:rsidRPr="00993BD4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footnoteReference w:id="1"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: __________________________</w:t>
      </w: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</w:t>
      </w:r>
      <w:proofErr w:type="gramStart"/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(указываются обстоятельства, которые ухудшают или могут ухудшить</w:t>
      </w:r>
      <w:r w:rsidRPr="00993B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                                                                                                                                          </w:t>
      </w:r>
      <w:proofErr w:type="gramEnd"/>
    </w:p>
    <w:p w:rsidR="00EE2672" w:rsidRPr="00993BD4" w:rsidRDefault="00EE2672" w:rsidP="00EE2672">
      <w:pPr>
        <w:pBdr>
          <w:top w:val="single" w:sz="4" w:space="1" w:color="auto"/>
        </w:pBdr>
        <w:autoSpaceDE w:val="0"/>
        <w:autoSpaceDN w:val="0"/>
        <w:spacing w:after="240" w:line="240" w:lineRule="auto"/>
        <w:ind w:right="11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условия жизнедеятельности гражданина)</w:t>
      </w:r>
    </w:p>
    <w:p w:rsidR="00EE2672" w:rsidRPr="00993BD4" w:rsidRDefault="00EE2672" w:rsidP="00EE2672">
      <w:pPr>
        <w:tabs>
          <w:tab w:val="right" w:pos="9923"/>
        </w:tabs>
        <w:autoSpaceDE w:val="0"/>
        <w:autoSpaceDN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проживания и 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став семьи: ______________</w:t>
      </w: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.</w:t>
      </w:r>
      <w:r w:rsidRPr="00993B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</w:p>
    <w:p w:rsidR="00EE2672" w:rsidRPr="00993BD4" w:rsidRDefault="00EE2672" w:rsidP="00EE2672">
      <w:pPr>
        <w:tabs>
          <w:tab w:val="right" w:pos="9923"/>
        </w:tabs>
        <w:autoSpaceDE w:val="0"/>
        <w:autoSpaceDN w:val="0"/>
        <w:spacing w:after="0" w:line="240" w:lineRule="auto"/>
        <w:ind w:firstLine="851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                                (указываются условия проживания и состав  семьи)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дения о доходе, учитываемые для расчета величины среднедушевого дохода получателя (ей) социальных услуг</w:t>
      </w:r>
      <w:r w:rsidRPr="00993BD4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footnoteReference w:id="2"/>
      </w: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: _____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</w:t>
      </w: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____ 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</w:t>
      </w: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_.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Достоверность и полноту настоящих сведений подтверждаю.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обработку персональных данных о себе в соответствии со статьей 9 Федерального закона от 27 июля 2006 г. № 152-ФЗ «О персональных данных»</w:t>
      </w:r>
      <w:r w:rsidRPr="00993BD4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footnoteReference w:id="3"/>
      </w: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>  для включения в реестр получателей 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иальных услуг: </w:t>
      </w:r>
      <w:r w:rsidRPr="00993B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. 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                                                                        (</w:t>
      </w:r>
      <w:proofErr w:type="gramStart"/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согласен</w:t>
      </w:r>
      <w:proofErr w:type="gramEnd"/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>/не согласен)</w:t>
      </w:r>
    </w:p>
    <w:p w:rsidR="00EE2672" w:rsidRPr="00993BD4" w:rsidRDefault="00EE2672" w:rsidP="00EE2672">
      <w:pPr>
        <w:autoSpaceDE w:val="0"/>
        <w:autoSpaceDN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993BD4" w:rsidRDefault="00EE2672" w:rsidP="00EE2672">
      <w:pPr>
        <w:autoSpaceDE w:val="0"/>
        <w:autoSpaceDN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3BD4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</w:p>
    <w:tbl>
      <w:tblPr>
        <w:tblW w:w="10021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1"/>
        <w:gridCol w:w="227"/>
        <w:gridCol w:w="2835"/>
        <w:gridCol w:w="2069"/>
        <w:gridCol w:w="268"/>
        <w:gridCol w:w="397"/>
        <w:gridCol w:w="255"/>
        <w:gridCol w:w="1915"/>
        <w:gridCol w:w="354"/>
      </w:tblGrid>
      <w:tr w:rsidR="00EE2672" w:rsidRPr="00993BD4" w:rsidTr="009C6C61"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3BD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06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3BD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26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3BD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3BD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»</w:t>
            </w:r>
          </w:p>
        </w:tc>
        <w:tc>
          <w:tcPr>
            <w:tcW w:w="191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993BD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</w:t>
            </w:r>
            <w:proofErr w:type="gramEnd"/>
            <w:r w:rsidRPr="00993BD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EE2672" w:rsidRPr="00993BD4" w:rsidTr="009C6C61">
        <w:trPr>
          <w:cantSplit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93BD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27" w:type="dxa"/>
            <w:tcBorders>
              <w:top w:val="nil"/>
              <w:left w:val="nil"/>
              <w:bottom w:val="nil"/>
              <w:right w:val="nil"/>
            </w:tcBorders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93BD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Ф.И.О.)</w:t>
            </w:r>
          </w:p>
        </w:tc>
        <w:tc>
          <w:tcPr>
            <w:tcW w:w="2069" w:type="dxa"/>
            <w:tcBorders>
              <w:top w:val="nil"/>
              <w:left w:val="nil"/>
              <w:bottom w:val="nil"/>
              <w:right w:val="nil"/>
            </w:tcBorders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18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:rsidR="00EE2672" w:rsidRPr="00993BD4" w:rsidRDefault="00EE2672" w:rsidP="009C6C61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93BD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дата заполнения заявления)</w:t>
            </w:r>
          </w:p>
        </w:tc>
      </w:tr>
    </w:tbl>
    <w:p w:rsidR="00EE2672" w:rsidRPr="00993BD4" w:rsidRDefault="00EE2672" w:rsidP="00EE2672">
      <w:pPr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bookmarkStart w:id="0" w:name="_GoBack"/>
      <w:bookmarkEnd w:id="0"/>
      <w:r w:rsidRPr="00EE26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риложение 3</w:t>
      </w: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 Административному регламенту</w:t>
      </w: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ЕРЕЧЕНЬ</w:t>
      </w: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медицинских противопоказаний, в </w:t>
      </w:r>
      <w:proofErr w:type="gramStart"/>
      <w:r w:rsidRPr="00EE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вязи</w:t>
      </w:r>
      <w:proofErr w:type="gramEnd"/>
      <w:r w:rsidRPr="00EE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 наличием которых гражданину</w:t>
      </w: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ли получателю социальных услуг может быть отказано,</w:t>
      </w: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 том числе временно, в предоставлении социальных услуг</w:t>
      </w: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 стационарной форме</w:t>
      </w:r>
    </w:p>
    <w:tbl>
      <w:tblPr>
        <w:tblW w:w="10064" w:type="dxa"/>
        <w:jc w:val="center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0"/>
        <w:gridCol w:w="6863"/>
        <w:gridCol w:w="2551"/>
      </w:tblGrid>
      <w:tr w:rsidR="00EE2672" w:rsidRPr="00EE2672" w:rsidTr="009C6C61">
        <w:trPr>
          <w:jc w:val="center"/>
        </w:trPr>
        <w:tc>
          <w:tcPr>
            <w:tcW w:w="650" w:type="dxa"/>
            <w:vAlign w:val="center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№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br/>
            </w:r>
            <w:proofErr w:type="gramStart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</w:t>
            </w:r>
            <w:proofErr w:type="gramEnd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п</w:t>
            </w:r>
          </w:p>
        </w:tc>
        <w:tc>
          <w:tcPr>
            <w:tcW w:w="6863" w:type="dxa"/>
            <w:vAlign w:val="center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заболеваний</w:t>
            </w:r>
          </w:p>
        </w:tc>
        <w:tc>
          <w:tcPr>
            <w:tcW w:w="2551" w:type="dxa"/>
            <w:vAlign w:val="center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д заболеваний по МКБ-10</w:t>
            </w:r>
          </w:p>
        </w:tc>
      </w:tr>
      <w:tr w:rsidR="00EE2672" w:rsidRPr="00EE2672" w:rsidTr="009C6C61">
        <w:trPr>
          <w:jc w:val="center"/>
        </w:trPr>
        <w:tc>
          <w:tcPr>
            <w:tcW w:w="650" w:type="dxa"/>
          </w:tcPr>
          <w:p w:rsidR="00EE2672" w:rsidRPr="00EE2672" w:rsidRDefault="00EE2672" w:rsidP="00EE2672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2672">
              <w:rPr>
                <w:rFonts w:ascii="Times New Roman" w:eastAsia="Calibri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6863" w:type="dxa"/>
            <w:vAlign w:val="center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уберкулез любых органов и систем с </w:t>
            </w:r>
            <w:proofErr w:type="spellStart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актериовыделением</w:t>
            </w:r>
            <w:proofErr w:type="spellEnd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подтвержденным методом посева</w:t>
            </w:r>
          </w:p>
        </w:tc>
        <w:tc>
          <w:tcPr>
            <w:tcW w:w="2551" w:type="dxa"/>
            <w:vAlign w:val="center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15; А17-А19</w:t>
            </w:r>
          </w:p>
        </w:tc>
      </w:tr>
      <w:tr w:rsidR="00EE2672" w:rsidRPr="00EE2672" w:rsidTr="009C6C61">
        <w:trPr>
          <w:jc w:val="center"/>
        </w:trPr>
        <w:tc>
          <w:tcPr>
            <w:tcW w:w="650" w:type="dxa"/>
          </w:tcPr>
          <w:p w:rsidR="00EE2672" w:rsidRPr="00EE2672" w:rsidRDefault="00EE2672" w:rsidP="00EE2672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2672">
              <w:rPr>
                <w:rFonts w:ascii="Times New Roman" w:eastAsia="Calibri" w:hAnsi="Times New Roman" w:cs="Times New Roman"/>
                <w:sz w:val="28"/>
                <w:szCs w:val="28"/>
              </w:rPr>
              <w:t>2.</w:t>
            </w:r>
          </w:p>
        </w:tc>
        <w:tc>
          <w:tcPr>
            <w:tcW w:w="6863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локачественные новообразования, сопровождающиеся обильными выделениями</w:t>
            </w:r>
          </w:p>
        </w:tc>
        <w:tc>
          <w:tcPr>
            <w:tcW w:w="2551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00-С97</w:t>
            </w:r>
          </w:p>
        </w:tc>
      </w:tr>
      <w:tr w:rsidR="00EE2672" w:rsidRPr="00EE2672" w:rsidTr="009C6C61">
        <w:trPr>
          <w:jc w:val="center"/>
        </w:trPr>
        <w:tc>
          <w:tcPr>
            <w:tcW w:w="650" w:type="dxa"/>
          </w:tcPr>
          <w:p w:rsidR="00EE2672" w:rsidRPr="00EE2672" w:rsidRDefault="00EE2672" w:rsidP="00EE2672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2672">
              <w:rPr>
                <w:rFonts w:ascii="Times New Roman" w:eastAsia="Calibri" w:hAnsi="Times New Roman" w:cs="Times New Roman"/>
                <w:sz w:val="28"/>
                <w:szCs w:val="28"/>
              </w:rPr>
              <w:t>3.</w:t>
            </w:r>
          </w:p>
        </w:tc>
        <w:tc>
          <w:tcPr>
            <w:tcW w:w="6863" w:type="dxa"/>
            <w:vAlign w:val="center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онические и затяжные психические расстройства с тяжелыми стойкими или часто обостряющимися болезненными проявлениями</w:t>
            </w:r>
          </w:p>
        </w:tc>
        <w:tc>
          <w:tcPr>
            <w:tcW w:w="2551" w:type="dxa"/>
            <w:vAlign w:val="center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01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3-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9;</w:t>
            </w:r>
          </w:p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-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9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-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3</w:t>
            </w:r>
          </w:p>
        </w:tc>
      </w:tr>
      <w:tr w:rsidR="00EE2672" w:rsidRPr="00EE2672" w:rsidTr="009C6C61">
        <w:trPr>
          <w:jc w:val="center"/>
        </w:trPr>
        <w:tc>
          <w:tcPr>
            <w:tcW w:w="650" w:type="dxa"/>
          </w:tcPr>
          <w:p w:rsidR="00EE2672" w:rsidRPr="00EE2672" w:rsidRDefault="00EE2672" w:rsidP="00EE2672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2672">
              <w:rPr>
                <w:rFonts w:ascii="Times New Roman" w:eastAsia="Calibri" w:hAnsi="Times New Roman" w:cs="Times New Roman"/>
                <w:sz w:val="28"/>
                <w:szCs w:val="28"/>
              </w:rPr>
              <w:t>4.</w:t>
            </w:r>
          </w:p>
        </w:tc>
        <w:tc>
          <w:tcPr>
            <w:tcW w:w="6863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пилепсия с частыми припадками</w:t>
            </w:r>
          </w:p>
        </w:tc>
        <w:tc>
          <w:tcPr>
            <w:tcW w:w="2551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G40-G41</w:t>
            </w:r>
          </w:p>
        </w:tc>
      </w:tr>
      <w:tr w:rsidR="00EE2672" w:rsidRPr="00EE2672" w:rsidTr="009C6C61">
        <w:trPr>
          <w:jc w:val="center"/>
        </w:trPr>
        <w:tc>
          <w:tcPr>
            <w:tcW w:w="650" w:type="dxa"/>
          </w:tcPr>
          <w:p w:rsidR="00EE2672" w:rsidRPr="00EE2672" w:rsidRDefault="00EE2672" w:rsidP="00EE2672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2672">
              <w:rPr>
                <w:rFonts w:ascii="Times New Roman" w:eastAsia="Calibri" w:hAnsi="Times New Roman" w:cs="Times New Roman"/>
                <w:sz w:val="28"/>
                <w:szCs w:val="28"/>
              </w:rPr>
              <w:t>5.</w:t>
            </w:r>
          </w:p>
        </w:tc>
        <w:tc>
          <w:tcPr>
            <w:tcW w:w="6863" w:type="dxa"/>
            <w:vAlign w:val="center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рахеостома</w:t>
            </w:r>
            <w:proofErr w:type="spellEnd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каловые, мочевые свищи, </w:t>
            </w:r>
            <w:proofErr w:type="gramStart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жизненная</w:t>
            </w:r>
            <w:proofErr w:type="gramEnd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фростома</w:t>
            </w:r>
            <w:proofErr w:type="spellEnd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proofErr w:type="spellStart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ома</w:t>
            </w:r>
            <w:proofErr w:type="spellEnd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мочевого пузыря (при невозможности выполнения реконструктивной операции на мочевых путях и закрытия </w:t>
            </w:r>
            <w:proofErr w:type="spellStart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омы</w:t>
            </w:r>
            <w:proofErr w:type="spellEnd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, не корригируемое хирургически недержание мочи, противоестественный анус (при невозможности восстановления непрерывности желудочно-кишечного тракта), пороки развития лица и черепа с нарушением функции дыхания, жевания, глотания</w:t>
            </w:r>
          </w:p>
        </w:tc>
        <w:tc>
          <w:tcPr>
            <w:tcW w:w="2551" w:type="dxa"/>
            <w:vAlign w:val="center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Z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93.0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Z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3.2-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Z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93.6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K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63.2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8.8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2.1-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32.2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36.0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39.4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82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Q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5-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Q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7;</w:t>
            </w:r>
          </w:p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Q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7.0-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Q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67.4; </w:t>
            </w:r>
          </w:p>
        </w:tc>
      </w:tr>
      <w:tr w:rsidR="00EE2672" w:rsidRPr="00EE2672" w:rsidTr="009C6C61">
        <w:trPr>
          <w:jc w:val="center"/>
        </w:trPr>
        <w:tc>
          <w:tcPr>
            <w:tcW w:w="650" w:type="dxa"/>
          </w:tcPr>
          <w:p w:rsidR="00EE2672" w:rsidRPr="00EE2672" w:rsidRDefault="00EE2672" w:rsidP="00EE2672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2672">
              <w:rPr>
                <w:rFonts w:ascii="Times New Roman" w:eastAsia="Calibri" w:hAnsi="Times New Roman" w:cs="Times New Roman"/>
                <w:sz w:val="28"/>
                <w:szCs w:val="28"/>
              </w:rPr>
              <w:t>6.</w:t>
            </w:r>
          </w:p>
        </w:tc>
        <w:tc>
          <w:tcPr>
            <w:tcW w:w="6863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ангрена и некроз легкого, абсцесс легкого</w:t>
            </w:r>
          </w:p>
        </w:tc>
        <w:tc>
          <w:tcPr>
            <w:tcW w:w="2551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J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5.0-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J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5.2</w:t>
            </w:r>
          </w:p>
        </w:tc>
      </w:tr>
      <w:tr w:rsidR="00EE2672" w:rsidRPr="00EE2672" w:rsidTr="009C6C61">
        <w:trPr>
          <w:jc w:val="center"/>
        </w:trPr>
        <w:tc>
          <w:tcPr>
            <w:tcW w:w="650" w:type="dxa"/>
          </w:tcPr>
          <w:p w:rsidR="00EE2672" w:rsidRPr="00EE2672" w:rsidRDefault="00EE2672" w:rsidP="00EE2672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2672">
              <w:rPr>
                <w:rFonts w:ascii="Times New Roman" w:eastAsia="Calibri" w:hAnsi="Times New Roman" w:cs="Times New Roman"/>
                <w:sz w:val="28"/>
                <w:szCs w:val="28"/>
              </w:rPr>
              <w:t>7.</w:t>
            </w:r>
          </w:p>
        </w:tc>
        <w:tc>
          <w:tcPr>
            <w:tcW w:w="6863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яжелые хронические заболевания кожи с множественными высыпаниями и обильным отделяемым</w:t>
            </w:r>
          </w:p>
        </w:tc>
        <w:tc>
          <w:tcPr>
            <w:tcW w:w="2551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0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2.2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2.3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3.0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8;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L98.9</w:t>
            </w:r>
          </w:p>
        </w:tc>
      </w:tr>
      <w:tr w:rsidR="00EE2672" w:rsidRPr="00EE2672" w:rsidTr="009C6C61">
        <w:trPr>
          <w:jc w:val="center"/>
        </w:trPr>
        <w:tc>
          <w:tcPr>
            <w:tcW w:w="650" w:type="dxa"/>
          </w:tcPr>
          <w:p w:rsidR="00EE2672" w:rsidRPr="00EE2672" w:rsidRDefault="00EE2672" w:rsidP="00EE2672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2672">
              <w:rPr>
                <w:rFonts w:ascii="Times New Roman" w:eastAsia="Calibri" w:hAnsi="Times New Roman" w:cs="Times New Roman"/>
                <w:sz w:val="28"/>
                <w:szCs w:val="28"/>
              </w:rPr>
              <w:t>8.</w:t>
            </w:r>
          </w:p>
        </w:tc>
        <w:tc>
          <w:tcPr>
            <w:tcW w:w="6863" w:type="dxa"/>
            <w:vAlign w:val="center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епра</w:t>
            </w:r>
          </w:p>
        </w:tc>
        <w:tc>
          <w:tcPr>
            <w:tcW w:w="2551" w:type="dxa"/>
            <w:vAlign w:val="center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</w:t>
            </w:r>
          </w:p>
        </w:tc>
      </w:tr>
      <w:tr w:rsidR="00EE2672" w:rsidRPr="00DA5810" w:rsidTr="009C6C61">
        <w:trPr>
          <w:trHeight w:val="787"/>
          <w:jc w:val="center"/>
        </w:trPr>
        <w:tc>
          <w:tcPr>
            <w:tcW w:w="650" w:type="dxa"/>
          </w:tcPr>
          <w:p w:rsidR="00EE2672" w:rsidRPr="00EE2672" w:rsidRDefault="00EE2672" w:rsidP="00EE2672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2672">
              <w:rPr>
                <w:rFonts w:ascii="Times New Roman" w:eastAsia="Calibri" w:hAnsi="Times New Roman" w:cs="Times New Roman"/>
                <w:sz w:val="28"/>
                <w:szCs w:val="28"/>
              </w:rPr>
              <w:t>9.</w:t>
            </w:r>
          </w:p>
        </w:tc>
        <w:tc>
          <w:tcPr>
            <w:tcW w:w="6863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болевания, осложненные гангреной конечности</w:t>
            </w:r>
          </w:p>
        </w:tc>
        <w:tc>
          <w:tcPr>
            <w:tcW w:w="2551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48.0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10.5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11.5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12.5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13.5;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4.5; I70.2; I73.1; I74.3; R02</w:t>
            </w:r>
          </w:p>
        </w:tc>
      </w:tr>
      <w:tr w:rsidR="00EE2672" w:rsidRPr="00EE2672" w:rsidTr="009C6C61">
        <w:trPr>
          <w:jc w:val="center"/>
        </w:trPr>
        <w:tc>
          <w:tcPr>
            <w:tcW w:w="650" w:type="dxa"/>
          </w:tcPr>
          <w:p w:rsidR="00EE2672" w:rsidRPr="00EE2672" w:rsidRDefault="00EE2672" w:rsidP="00EE2672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2672">
              <w:rPr>
                <w:rFonts w:ascii="Times New Roman" w:eastAsia="Calibri" w:hAnsi="Times New Roman" w:cs="Times New Roman"/>
                <w:sz w:val="28"/>
                <w:szCs w:val="28"/>
              </w:rPr>
              <w:t>10.</w:t>
            </w:r>
          </w:p>
        </w:tc>
        <w:tc>
          <w:tcPr>
            <w:tcW w:w="6863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сококонтагиозные</w:t>
            </w:r>
            <w:proofErr w:type="spellEnd"/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нфекционные заболевания (корь, краснуха, эпидемический паротит, менингококковая инфекция, ветряная оспа, грипп), инфекции, вызванные кишечной этиологии, а также лихорадки неясной этиологии</w:t>
            </w:r>
            <w:proofErr w:type="gramEnd"/>
          </w:p>
        </w:tc>
        <w:tc>
          <w:tcPr>
            <w:tcW w:w="2551" w:type="dxa"/>
          </w:tcPr>
          <w:p w:rsidR="00EE2672" w:rsidRPr="00EE2672" w:rsidRDefault="00EE2672" w:rsidP="00EE26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05, В06, В26, А39, В01, J10, А08.0, А08.1, А08.3</w:t>
            </w:r>
          </w:p>
        </w:tc>
      </w:tr>
    </w:tbl>
    <w:p w:rsidR="00EE2672" w:rsidRPr="00EE2672" w:rsidRDefault="00EE2672" w:rsidP="00EE2672">
      <w:pPr>
        <w:tabs>
          <w:tab w:val="left" w:pos="6735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EE2672" w:rsidRPr="00EE2672" w:rsidSect="00605B19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endnotePr>
            <w:numFmt w:val="chicago"/>
            <w:numRestart w:val="eachSect"/>
          </w:endnotePr>
          <w:pgSz w:w="11906" w:h="16838" w:code="9"/>
          <w:pgMar w:top="1134" w:right="567" w:bottom="1134" w:left="1134" w:header="1134" w:footer="709" w:gutter="0"/>
          <w:cols w:space="708"/>
          <w:titlePg/>
          <w:docGrid w:linePitch="360"/>
        </w:sectPr>
      </w:pPr>
    </w:p>
    <w:p w:rsidR="00EE2672" w:rsidRPr="00EE2672" w:rsidRDefault="00EE2672" w:rsidP="00EE267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ключение</w:t>
      </w: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 наличии (отсутствии) заболеваний, включенных в перечень</w:t>
      </w: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дицинских противопоказаний, в </w:t>
      </w:r>
      <w:proofErr w:type="gramStart"/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связи</w:t>
      </w:r>
      <w:proofErr w:type="gramEnd"/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наличием которых гражданину</w:t>
      </w: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 получателю социальных услуг может быть отказано,</w:t>
      </w: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ом числе временно, в предоставлении социальных услуг</w:t>
      </w: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в стационарной форме</w:t>
      </w:r>
    </w:p>
    <w:p w:rsidR="00EE2672" w:rsidRPr="00EE2672" w:rsidRDefault="00EE2672" w:rsidP="00EE267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jc w:val="center"/>
        <w:tblInd w:w="-901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8"/>
        <w:gridCol w:w="437"/>
        <w:gridCol w:w="255"/>
        <w:gridCol w:w="1701"/>
        <w:gridCol w:w="397"/>
        <w:gridCol w:w="397"/>
        <w:gridCol w:w="483"/>
      </w:tblGrid>
      <w:tr w:rsidR="00EE2672" w:rsidRPr="00EE2672" w:rsidTr="009C6C61">
        <w:trPr>
          <w:jc w:val="center"/>
        </w:trPr>
        <w:tc>
          <w:tcPr>
            <w:tcW w:w="858" w:type="dxa"/>
            <w:vAlign w:val="bottom"/>
          </w:tcPr>
          <w:p w:rsidR="00EE2672" w:rsidRPr="00EE2672" w:rsidRDefault="00EE2672" w:rsidP="00EE267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От </w:t>
            </w: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</w:t>
            </w:r>
          </w:p>
        </w:tc>
        <w:tc>
          <w:tcPr>
            <w:tcW w:w="437" w:type="dxa"/>
            <w:vAlign w:val="bottom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255" w:type="dxa"/>
            <w:vAlign w:val="bottom"/>
          </w:tcPr>
          <w:p w:rsidR="00EE2672" w:rsidRPr="00EE2672" w:rsidRDefault="00EE2672" w:rsidP="00EE2672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»</w:t>
            </w:r>
          </w:p>
        </w:tc>
        <w:tc>
          <w:tcPr>
            <w:tcW w:w="1701" w:type="dxa"/>
            <w:vAlign w:val="bottom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397" w:type="dxa"/>
            <w:vAlign w:val="bottom"/>
          </w:tcPr>
          <w:p w:rsidR="00EE2672" w:rsidRPr="00EE2672" w:rsidRDefault="00EE2672" w:rsidP="00EE267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397" w:type="dxa"/>
            <w:vAlign w:val="bottom"/>
          </w:tcPr>
          <w:p w:rsidR="00EE2672" w:rsidRPr="00EE2672" w:rsidRDefault="00EE2672" w:rsidP="00EE2672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83" w:type="dxa"/>
            <w:vAlign w:val="bottom"/>
          </w:tcPr>
          <w:p w:rsidR="00EE2672" w:rsidRPr="00EE2672" w:rsidRDefault="00EE2672" w:rsidP="00EE2672">
            <w:pPr>
              <w:spacing w:after="0" w:line="240" w:lineRule="auto"/>
              <w:ind w:left="57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proofErr w:type="gramStart"/>
            <w:r w:rsidRPr="00EE267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г</w:t>
            </w:r>
            <w:proofErr w:type="gramEnd"/>
            <w:r w:rsidRPr="00EE267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</w:tc>
      </w:tr>
    </w:tbl>
    <w:p w:rsidR="00EE2672" w:rsidRPr="00EE2672" w:rsidRDefault="00EE2672" w:rsidP="00EE2672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1. Выдано</w:t>
      </w:r>
    </w:p>
    <w:p w:rsidR="00EE2672" w:rsidRPr="00EE2672" w:rsidRDefault="00EE2672" w:rsidP="00EE2672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2672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и адрес медицинской организации)</w:t>
      </w:r>
    </w:p>
    <w:p w:rsidR="00EE2672" w:rsidRPr="00EE2672" w:rsidRDefault="00EE2672" w:rsidP="00EE2672">
      <w:pPr>
        <w:spacing w:after="0" w:line="240" w:lineRule="auto"/>
        <w:jc w:val="both"/>
        <w:rPr>
          <w:rFonts w:ascii="Times New Roman" w:eastAsia="Times New Roman" w:hAnsi="Times New Roman" w:cs="Times New Roman"/>
          <w:sz w:val="2"/>
          <w:szCs w:val="2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2. Наименование организации социального обслуживания, предоставляющей социальные услуги в стационарной форме, куда представляется заключение</w:t>
      </w:r>
      <w:r w:rsidRPr="00EE267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____________________________________________________________________________</w:t>
      </w:r>
    </w:p>
    <w:p w:rsidR="00EE2672" w:rsidRPr="00EE2672" w:rsidRDefault="00EE2672" w:rsidP="00EE267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2672" w:rsidRPr="00EE2672" w:rsidRDefault="00EE2672" w:rsidP="00EE2672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EE2672" w:rsidRPr="00EE2672" w:rsidRDefault="00EE2672" w:rsidP="00EE267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3. Фамилия, имя, отчество</w:t>
      </w:r>
    </w:p>
    <w:p w:rsidR="00EE2672" w:rsidRPr="00EE2672" w:rsidRDefault="00EE2672" w:rsidP="00EE2672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267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(Ф.И.О. гражданина или получателя социальных услуг)</w:t>
      </w:r>
    </w:p>
    <w:p w:rsidR="00EE2672" w:rsidRPr="00EE2672" w:rsidRDefault="00EE2672" w:rsidP="00EE267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4. Пол (мужской/женский)</w:t>
      </w:r>
    </w:p>
    <w:p w:rsidR="00EE2672" w:rsidRPr="00EE2672" w:rsidRDefault="00EE2672" w:rsidP="00EE2672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EE2672" w:rsidRPr="00EE2672" w:rsidRDefault="00EE2672" w:rsidP="00EE267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5. Дата рождения</w:t>
      </w:r>
    </w:p>
    <w:p w:rsidR="00EE2672" w:rsidRPr="00EE2672" w:rsidRDefault="00EE2672" w:rsidP="00EE2672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EE2672" w:rsidRPr="00EE2672" w:rsidRDefault="00EE2672" w:rsidP="00EE267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6. Адрес места жительства</w:t>
      </w:r>
    </w:p>
    <w:p w:rsidR="00EE2672" w:rsidRPr="00EE2672" w:rsidRDefault="00EE2672" w:rsidP="00EE2672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EE2672" w:rsidRPr="00EE2672" w:rsidRDefault="00EE2672" w:rsidP="00EE2672">
      <w:pPr>
        <w:spacing w:after="24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EE2672" w:rsidRDefault="00EE2672" w:rsidP="00EE2672">
      <w:pPr>
        <w:spacing w:after="24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7. Заключение (ненужное зачеркнуть):</w:t>
      </w:r>
    </w:p>
    <w:p w:rsidR="00EE2672" w:rsidRPr="00EE2672" w:rsidRDefault="00EE2672" w:rsidP="00EE267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явлено наличие (отсутствие) заболеваний, в </w:t>
      </w:r>
      <w:proofErr w:type="gramStart"/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связи</w:t>
      </w:r>
      <w:proofErr w:type="gramEnd"/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наличием которых гражданину или получателю социальных услуг может быть отказано, в том числе временно, в предоставлении социальных услуг в стационарной форме.</w:t>
      </w:r>
    </w:p>
    <w:p w:rsidR="00EE2672" w:rsidRPr="00EE2672" w:rsidRDefault="00EE2672" w:rsidP="00EE267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EE2672" w:rsidRDefault="00EE2672" w:rsidP="00EE267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jc w:val="center"/>
        <w:tblInd w:w="-188" w:type="dxa"/>
        <w:tblLook w:val="01E0" w:firstRow="1" w:lastRow="1" w:firstColumn="1" w:lastColumn="1" w:noHBand="0" w:noVBand="0"/>
      </w:tblPr>
      <w:tblGrid>
        <w:gridCol w:w="3673"/>
        <w:gridCol w:w="2238"/>
        <w:gridCol w:w="235"/>
        <w:gridCol w:w="1874"/>
        <w:gridCol w:w="235"/>
        <w:gridCol w:w="1504"/>
      </w:tblGrid>
      <w:tr w:rsidR="00EE2672" w:rsidRPr="00EE2672" w:rsidTr="009C6C61">
        <w:trPr>
          <w:jc w:val="center"/>
        </w:trPr>
        <w:tc>
          <w:tcPr>
            <w:tcW w:w="3866" w:type="dxa"/>
          </w:tcPr>
          <w:p w:rsidR="00EE2672" w:rsidRPr="00EE2672" w:rsidRDefault="00EE2672" w:rsidP="00EE2672">
            <w:pPr>
              <w:spacing w:after="0" w:line="240" w:lineRule="auto"/>
              <w:ind w:left="-5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седатель врачебной комиссии:</w:t>
            </w:r>
          </w:p>
        </w:tc>
        <w:tc>
          <w:tcPr>
            <w:tcW w:w="2340" w:type="dxa"/>
            <w:tcBorders>
              <w:bottom w:val="single" w:sz="4" w:space="0" w:color="auto"/>
            </w:tcBorders>
          </w:tcPr>
          <w:p w:rsidR="00EE2672" w:rsidRPr="00EE2672" w:rsidRDefault="00EE2672" w:rsidP="00EE267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6" w:type="dxa"/>
            <w:shd w:val="clear" w:color="auto" w:fill="auto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24" w:type="dxa"/>
            <w:tcBorders>
              <w:bottom w:val="single" w:sz="4" w:space="0" w:color="auto"/>
            </w:tcBorders>
            <w:shd w:val="clear" w:color="auto" w:fill="auto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6" w:type="dxa"/>
            <w:shd w:val="clear" w:color="auto" w:fill="auto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564" w:type="dxa"/>
            <w:tcBorders>
              <w:bottom w:val="single" w:sz="4" w:space="0" w:color="auto"/>
            </w:tcBorders>
            <w:shd w:val="clear" w:color="auto" w:fill="auto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E2672" w:rsidRPr="00EE2672" w:rsidTr="009C6C61">
        <w:trPr>
          <w:jc w:val="center"/>
        </w:trPr>
        <w:tc>
          <w:tcPr>
            <w:tcW w:w="3866" w:type="dxa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40" w:type="dxa"/>
            <w:tcBorders>
              <w:top w:val="single" w:sz="4" w:space="0" w:color="auto"/>
            </w:tcBorders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Ф.И.О.)</w:t>
            </w:r>
          </w:p>
        </w:tc>
        <w:tc>
          <w:tcPr>
            <w:tcW w:w="236" w:type="dxa"/>
            <w:shd w:val="clear" w:color="auto" w:fill="auto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24" w:type="dxa"/>
            <w:tcBorders>
              <w:top w:val="single" w:sz="4" w:space="0" w:color="auto"/>
            </w:tcBorders>
            <w:shd w:val="clear" w:color="auto" w:fill="auto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подпись)</w:t>
            </w:r>
          </w:p>
        </w:tc>
        <w:tc>
          <w:tcPr>
            <w:tcW w:w="236" w:type="dxa"/>
            <w:shd w:val="clear" w:color="auto" w:fill="auto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564" w:type="dxa"/>
            <w:tcBorders>
              <w:top w:val="single" w:sz="4" w:space="0" w:color="auto"/>
            </w:tcBorders>
            <w:shd w:val="clear" w:color="auto" w:fill="auto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дата)</w:t>
            </w:r>
          </w:p>
        </w:tc>
      </w:tr>
      <w:tr w:rsidR="00EE2672" w:rsidRPr="00EE2672" w:rsidTr="009C6C61">
        <w:trPr>
          <w:jc w:val="center"/>
        </w:trPr>
        <w:tc>
          <w:tcPr>
            <w:tcW w:w="3866" w:type="dxa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36" w:type="dxa"/>
            <w:gridSpan w:val="4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267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.П.</w:t>
            </w:r>
          </w:p>
        </w:tc>
        <w:tc>
          <w:tcPr>
            <w:tcW w:w="1564" w:type="dxa"/>
            <w:shd w:val="clear" w:color="auto" w:fill="auto"/>
          </w:tcPr>
          <w:p w:rsidR="00EE2672" w:rsidRPr="00EE2672" w:rsidRDefault="00EE2672" w:rsidP="00EE26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EE2672" w:rsidRPr="00EE2672" w:rsidRDefault="00EE2672" w:rsidP="00EE267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2672" w:rsidRPr="00EE2672" w:rsidRDefault="00EE2672" w:rsidP="00EE2672">
      <w:pPr>
        <w:jc w:val="both"/>
        <w:rPr>
          <w:rFonts w:ascii="Calibri" w:eastAsia="Times New Roman" w:hAnsi="Calibri" w:cs="Times New Roman"/>
          <w:lang w:eastAsia="ru-RU"/>
        </w:rPr>
      </w:pPr>
    </w:p>
    <w:p w:rsidR="00EE2672" w:rsidRDefault="00EE2672"/>
    <w:p w:rsidR="00EE2672" w:rsidRDefault="00EE2672"/>
    <w:p w:rsidR="00EE2672" w:rsidRDefault="00EE2672"/>
    <w:p w:rsidR="00EE2672" w:rsidRDefault="00EE2672"/>
    <w:p w:rsidR="00EE2672" w:rsidRDefault="00EE2672"/>
    <w:p w:rsidR="00EE2672" w:rsidRDefault="00EE2672"/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риложение 5</w:t>
      </w: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 Административному регламенту</w:t>
      </w: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ind w:left="538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УВЕДОМЛЕНИЕ </w:t>
      </w: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о признании (об отказе в признании) гражданина </w:t>
      </w:r>
      <w:proofErr w:type="gramStart"/>
      <w:r w:rsidRPr="00EE267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нуждающимся</w:t>
      </w:r>
      <w:proofErr w:type="gramEnd"/>
      <w:r w:rsidRPr="00EE267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в социальном обслуживании</w:t>
      </w: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№ ______________</w:t>
      </w:r>
    </w:p>
    <w:p w:rsidR="00EE2672" w:rsidRPr="00EE2672" w:rsidRDefault="00EE2672" w:rsidP="00EE267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EE2672" w:rsidRDefault="00EE2672" w:rsidP="00EE267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Уважаемый (</w:t>
      </w:r>
      <w:proofErr w:type="spellStart"/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ая</w:t>
      </w:r>
      <w:proofErr w:type="spellEnd"/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EE2672" w:rsidRPr="00EE2672" w:rsidRDefault="00EE2672" w:rsidP="00EE267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_________________________________,</w:t>
      </w:r>
    </w:p>
    <w:p w:rsidR="00EE2672" w:rsidRPr="00EE2672" w:rsidRDefault="00EE2672" w:rsidP="00EE267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</w:t>
      </w:r>
    </w:p>
    <w:p w:rsidR="00EE2672" w:rsidRPr="00EE2672" w:rsidRDefault="00EE2672" w:rsidP="00EE267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267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наименование  уполномоченного органа в сфере социальной защиты) </w:t>
      </w:r>
    </w:p>
    <w:p w:rsidR="00EE2672" w:rsidRPr="00EE2672" w:rsidRDefault="00EE2672" w:rsidP="00EE267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смотрено      Ваше     заявление    от _________________ с </w:t>
      </w:r>
      <w:proofErr w:type="gramStart"/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ными</w:t>
      </w:r>
      <w:proofErr w:type="gramEnd"/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</w:t>
      </w:r>
    </w:p>
    <w:p w:rsidR="00EE2672" w:rsidRPr="00EE2672" w:rsidRDefault="00EE2672" w:rsidP="00EE267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267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                                </w:t>
      </w:r>
      <w:r w:rsidRPr="00EE2672">
        <w:rPr>
          <w:rFonts w:ascii="Times New Roman" w:eastAsia="Times New Roman" w:hAnsi="Times New Roman" w:cs="Times New Roman"/>
          <w:sz w:val="24"/>
          <w:szCs w:val="24"/>
          <w:lang w:eastAsia="ru-RU"/>
        </w:rPr>
        <w:t>(дата подачи заявления)</w:t>
      </w:r>
    </w:p>
    <w:p w:rsidR="00EE2672" w:rsidRPr="00EE2672" w:rsidRDefault="00EE2672" w:rsidP="00EE267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ми о предоставлении социального обслуживания.</w:t>
      </w:r>
    </w:p>
    <w:p w:rsidR="00EE2672" w:rsidRPr="00EE2672" w:rsidRDefault="00EE2672" w:rsidP="00EE267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рассмотрения заявления и документов принято решение о признании (об отказе в признании) Вас нуждающимся в социальном обслуживании и предоставлении (отказе в предоставлении) социальных услуг в форме социального обслуживания ________________________________________________________________</w:t>
      </w:r>
    </w:p>
    <w:p w:rsidR="00EE2672" w:rsidRPr="00EE2672" w:rsidRDefault="00EE2672" w:rsidP="00EE267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2672">
        <w:rPr>
          <w:rFonts w:ascii="Times New Roman" w:eastAsia="Times New Roman" w:hAnsi="Times New Roman" w:cs="Times New Roman"/>
          <w:sz w:val="24"/>
          <w:szCs w:val="24"/>
          <w:lang w:eastAsia="ru-RU"/>
        </w:rPr>
        <w:t>(указывается форма социального обслуживания)</w:t>
      </w:r>
    </w:p>
    <w:p w:rsidR="00EE2672" w:rsidRPr="00EE2672" w:rsidRDefault="00EE2672" w:rsidP="00EE2672">
      <w:pPr>
        <w:tabs>
          <w:tab w:val="right" w:pos="9923"/>
        </w:tabs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:rsidR="00EE2672" w:rsidRPr="00EE2672" w:rsidRDefault="00EE2672" w:rsidP="00EE2672">
      <w:pPr>
        <w:tabs>
          <w:tab w:val="right" w:pos="9923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чина отказа: __________________________________________________________________</w:t>
      </w:r>
      <w:r w:rsidRPr="00EE267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EE2672">
        <w:rPr>
          <w:rFonts w:ascii="Times New Roman" w:eastAsia="Times New Roman" w:hAnsi="Times New Roman" w:cs="Times New Roman"/>
          <w:sz w:val="24"/>
          <w:szCs w:val="24"/>
          <w:lang w:eastAsia="ru-RU"/>
        </w:rPr>
        <w:t>(заполняется в случае принятия решения об отказе в предоставлении социального обслуживания)</w:t>
      </w:r>
    </w:p>
    <w:p w:rsidR="00EE2672" w:rsidRPr="00EE2672" w:rsidRDefault="00EE2672" w:rsidP="00EE2672">
      <w:pPr>
        <w:tabs>
          <w:tab w:val="right" w:pos="992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2672" w:rsidRPr="00EE2672" w:rsidRDefault="00EE2672" w:rsidP="00EE2672">
      <w:pPr>
        <w:tabs>
          <w:tab w:val="right" w:pos="9923"/>
        </w:tabs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:rsidR="00EE2672" w:rsidRPr="00EE2672" w:rsidRDefault="00EE2672" w:rsidP="00EE2672">
      <w:pPr>
        <w:tabs>
          <w:tab w:val="right" w:pos="9923"/>
        </w:tabs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:rsidR="00EE2672" w:rsidRPr="00EE2672" w:rsidRDefault="00EE2672" w:rsidP="00EE2672">
      <w:pPr>
        <w:tabs>
          <w:tab w:val="right" w:pos="9923"/>
        </w:tabs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:rsidR="00EE2672" w:rsidRPr="00EE2672" w:rsidRDefault="00EE2672" w:rsidP="00EE2672">
      <w:pPr>
        <w:tabs>
          <w:tab w:val="right" w:pos="9923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уполномоченного </w:t>
      </w:r>
    </w:p>
    <w:p w:rsidR="00EE2672" w:rsidRPr="00EE2672" w:rsidRDefault="00EE2672" w:rsidP="00EE2672">
      <w:pPr>
        <w:tabs>
          <w:tab w:val="right" w:pos="9923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ргана исполнительной власти </w:t>
      </w:r>
    </w:p>
    <w:p w:rsidR="00EE2672" w:rsidRPr="00EE2672" w:rsidRDefault="00EE2672" w:rsidP="00EE2672">
      <w:pPr>
        <w:tabs>
          <w:tab w:val="right" w:pos="9923"/>
        </w:tabs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  <w:r w:rsidRPr="00EE2672">
        <w:rPr>
          <w:rFonts w:ascii="Times New Roman" w:eastAsia="Times New Roman" w:hAnsi="Times New Roman" w:cs="Times New Roman"/>
          <w:sz w:val="28"/>
          <w:szCs w:val="28"/>
          <w:lang w:eastAsia="ru-RU"/>
        </w:rPr>
        <w:t>в сфере социальной защиты</w:t>
      </w:r>
      <w:r w:rsidRPr="00EE2672">
        <w:rPr>
          <w:rFonts w:ascii="Times New Roman" w:eastAsia="Times New Roman" w:hAnsi="Times New Roman" w:cs="Times New Roman"/>
          <w:lang w:eastAsia="ru-RU"/>
        </w:rPr>
        <w:t xml:space="preserve">                          _______________       _______________________</w:t>
      </w:r>
    </w:p>
    <w:p w:rsidR="00EE2672" w:rsidRPr="00EE2672" w:rsidRDefault="00EE2672" w:rsidP="00EE2672">
      <w:pPr>
        <w:tabs>
          <w:tab w:val="right" w:pos="992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2672">
        <w:rPr>
          <w:rFonts w:ascii="Times New Roman" w:eastAsia="Times New Roman" w:hAnsi="Times New Roman" w:cs="Times New Roman"/>
          <w:lang w:eastAsia="ru-RU"/>
        </w:rPr>
        <w:t xml:space="preserve">                                                                                             </w:t>
      </w:r>
      <w:r w:rsidRPr="00EE2672">
        <w:rPr>
          <w:rFonts w:ascii="Times New Roman" w:eastAsia="Times New Roman" w:hAnsi="Times New Roman" w:cs="Times New Roman"/>
          <w:sz w:val="24"/>
          <w:szCs w:val="24"/>
          <w:lang w:eastAsia="ru-RU"/>
        </w:rPr>
        <w:t>(подпись)            (расшифровка подписи)</w:t>
      </w:r>
    </w:p>
    <w:p w:rsidR="00EE2672" w:rsidRPr="00EE2672" w:rsidRDefault="00EE2672" w:rsidP="00EE2672">
      <w:pPr>
        <w:rPr>
          <w:rFonts w:ascii="Calibri" w:eastAsia="Times New Roman" w:hAnsi="Calibri" w:cs="Times New Roman"/>
          <w:lang w:eastAsia="ru-RU"/>
        </w:rPr>
      </w:pPr>
    </w:p>
    <w:p w:rsidR="00EE2672" w:rsidRDefault="00EE2672"/>
    <w:p w:rsidR="00EE2672" w:rsidRDefault="00EE2672"/>
    <w:p w:rsidR="00EE2672" w:rsidRDefault="00EE2672"/>
    <w:p w:rsidR="00EE2672" w:rsidRDefault="00EE2672"/>
    <w:p w:rsidR="00EE2672" w:rsidRDefault="00EE2672"/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риложение 6</w:t>
      </w: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 Административному регламенту</w:t>
      </w: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ind w:left="538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БЛОК-СХЕМА</w:t>
      </w:r>
    </w:p>
    <w:p w:rsidR="00EE2672" w:rsidRPr="00EE2672" w:rsidRDefault="00EE2672" w:rsidP="00EE267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E267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государственной услуги </w:t>
      </w:r>
      <w:r w:rsidRPr="00EE2672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«</w:t>
      </w:r>
      <w:r w:rsidRPr="00EE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ризнание гражданина </w:t>
      </w:r>
      <w:proofErr w:type="gramStart"/>
      <w:r w:rsidRPr="00EE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уждающимся</w:t>
      </w:r>
      <w:proofErr w:type="gramEnd"/>
      <w:r w:rsidRPr="00EE267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социальном обслуживании, выдача ему индивидуальной программы предоставления социальных услуг»</w:t>
      </w:r>
    </w:p>
    <w:p w:rsidR="00EE2672" w:rsidRPr="00EE2672" w:rsidRDefault="00EE2672" w:rsidP="00EE2672">
      <w:pPr>
        <w:tabs>
          <w:tab w:val="left" w:pos="5245"/>
        </w:tabs>
        <w:autoSpaceDE w:val="0"/>
        <w:autoSpaceDN w:val="0"/>
        <w:spacing w:after="0" w:line="240" w:lineRule="auto"/>
        <w:jc w:val="both"/>
        <w:rPr>
          <w:rFonts w:ascii="Calibri" w:eastAsia="Times New Roman" w:hAnsi="Calibri" w:cs="Times New Roman"/>
          <w:lang w:eastAsia="ru-RU"/>
        </w:rPr>
      </w:pPr>
      <w:r w:rsidRPr="00EE2672">
        <w:rPr>
          <w:rFonts w:ascii="Calibri" w:eastAsia="Times New Roman" w:hAnsi="Calibri" w:cs="Times New Roman"/>
          <w:lang w:eastAsia="ru-RU"/>
        </w:rPr>
        <w:object w:dxaOrig="13468" w:dyaOrig="117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.95pt;height:554.25pt" o:ole="">
            <v:imagedata r:id="rId16" o:title=""/>
          </v:shape>
          <o:OLEObject Type="Embed" ProgID="Visio.Drawing.11" ShapeID="_x0000_i1025" DrawAspect="Content" ObjectID="_1588591469" r:id="rId17"/>
        </w:object>
      </w:r>
    </w:p>
    <w:p w:rsidR="00EE2672" w:rsidRDefault="00EE2672"/>
    <w:sectPr w:rsidR="00EE2672" w:rsidSect="00EF10A2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 w:code="9"/>
      <w:pgMar w:top="284" w:right="566" w:bottom="1134" w:left="1985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0056" w:rsidRDefault="00BB0056">
      <w:pPr>
        <w:spacing w:after="0" w:line="240" w:lineRule="auto"/>
      </w:pPr>
      <w:r>
        <w:separator/>
      </w:r>
    </w:p>
  </w:endnote>
  <w:endnote w:type="continuationSeparator" w:id="0">
    <w:p w:rsidR="00BB0056" w:rsidRDefault="00BB00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2672" w:rsidRDefault="00EE2672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2672" w:rsidRDefault="00EE2672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2672" w:rsidRDefault="00EE2672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2FE5" w:rsidRDefault="00BB0056">
    <w:pPr>
      <w:pStyle w:val="a5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2FE5" w:rsidRDefault="00BB0056">
    <w:pPr>
      <w:pStyle w:val="a5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2FE5" w:rsidRDefault="00BB005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0056" w:rsidRDefault="00BB0056">
      <w:pPr>
        <w:spacing w:after="0" w:line="240" w:lineRule="auto"/>
      </w:pPr>
      <w:r>
        <w:separator/>
      </w:r>
    </w:p>
  </w:footnote>
  <w:footnote w:type="continuationSeparator" w:id="0">
    <w:p w:rsidR="00BB0056" w:rsidRDefault="00BB0056">
      <w:pPr>
        <w:spacing w:after="0" w:line="240" w:lineRule="auto"/>
      </w:pPr>
      <w:r>
        <w:continuationSeparator/>
      </w:r>
    </w:p>
  </w:footnote>
  <w:footnote w:id="1">
    <w:p w:rsidR="00EE2672" w:rsidRDefault="00EE2672" w:rsidP="00EE2672">
      <w:pPr>
        <w:pStyle w:val="a8"/>
        <w:jc w:val="both"/>
      </w:pPr>
      <w:r>
        <w:rPr>
          <w:rStyle w:val="a9"/>
        </w:rPr>
        <w:footnoteRef/>
      </w:r>
      <w:r>
        <w:t xml:space="preserve"> </w:t>
      </w:r>
      <w:r w:rsidRPr="00A101EA">
        <w:t xml:space="preserve">В соответствии со статьей 15 Федерального закона от 28 декабря 2013 г. № 442-ФЗ “Об основах социального обслуживания </w:t>
      </w:r>
      <w:r>
        <w:t>граждан в Российской Федерации” и постановлением Правительства Ярославской области от 8октября 2014 г. № 988-п «О перечне обстоятельств, которые ухудшают или могут ухудшить условия жизнедеятельности гражданина, для признания его нуждающимся в социальном обслуживании».</w:t>
      </w:r>
    </w:p>
    <w:p w:rsidR="00EE2672" w:rsidRDefault="00EE2672" w:rsidP="00EE2672">
      <w:pPr>
        <w:pStyle w:val="a8"/>
        <w:jc w:val="both"/>
      </w:pPr>
    </w:p>
  </w:footnote>
  <w:footnote w:id="2">
    <w:p w:rsidR="00EE2672" w:rsidRDefault="00EE2672" w:rsidP="00EE2672">
      <w:pPr>
        <w:pStyle w:val="a8"/>
        <w:jc w:val="both"/>
      </w:pPr>
      <w:r>
        <w:rPr>
          <w:rStyle w:val="a9"/>
        </w:rPr>
        <w:footnoteRef/>
      </w:r>
      <w:r>
        <w:t xml:space="preserve"> </w:t>
      </w:r>
      <w:r w:rsidRPr="00A101EA">
        <w:t>Статьи 31 и 32 Федерального закона от 28 декабря 2013 г. № 442-ФЗ “Об основах социального обслуживания граждан в Российской Федерации”.</w:t>
      </w:r>
    </w:p>
  </w:footnote>
  <w:footnote w:id="3">
    <w:p w:rsidR="00EE2672" w:rsidRDefault="00EE2672" w:rsidP="00EE2672">
      <w:pPr>
        <w:pStyle w:val="a8"/>
        <w:jc w:val="both"/>
      </w:pPr>
    </w:p>
    <w:p w:rsidR="00EE2672" w:rsidRDefault="00EE2672" w:rsidP="00EE2672">
      <w:pPr>
        <w:pStyle w:val="a8"/>
        <w:jc w:val="both"/>
        <w:rPr>
          <w:lang w:val="ru-RU"/>
        </w:rPr>
      </w:pPr>
      <w:r>
        <w:rPr>
          <w:rStyle w:val="a9"/>
        </w:rPr>
        <w:footnoteRef/>
      </w:r>
      <w:r>
        <w:t xml:space="preserve"> </w:t>
      </w:r>
      <w:r>
        <w:t>Собрание законодательства Российской Федерации, 2006, № 31, ст. 34514; 2010,  № 31, ст. 4196;  2011, №31, ст. 4701;  2013, № 30, ст. 4038.</w:t>
      </w: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  <w:rPr>
          <w:lang w:val="ru-RU"/>
        </w:rPr>
      </w:pPr>
    </w:p>
    <w:p w:rsidR="00EE2672" w:rsidRPr="00EE2672" w:rsidRDefault="00EE2672" w:rsidP="00EE2672">
      <w:pPr>
        <w:pStyle w:val="a8"/>
        <w:jc w:val="both"/>
        <w:rPr>
          <w:lang w:val="ru-RU"/>
        </w:rPr>
      </w:pPr>
    </w:p>
    <w:p w:rsidR="00EE2672" w:rsidRDefault="00EE2672" w:rsidP="00EE2672">
      <w:pPr>
        <w:pStyle w:val="a8"/>
        <w:jc w:val="both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2672" w:rsidRDefault="00EE2672" w:rsidP="00605B19">
    <w:pPr>
      <w:pStyle w:val="a3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EE2672" w:rsidRDefault="00EE2672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2672" w:rsidRPr="00E94930" w:rsidRDefault="00EE2672" w:rsidP="00605B19">
    <w:pPr>
      <w:pStyle w:val="a3"/>
      <w:framePr w:wrap="around" w:vAnchor="text" w:hAnchor="margin" w:xAlign="center" w:y="1"/>
      <w:rPr>
        <w:rStyle w:val="aa"/>
      </w:rPr>
    </w:pPr>
    <w:r w:rsidRPr="00E94930">
      <w:rPr>
        <w:rStyle w:val="aa"/>
      </w:rPr>
      <w:fldChar w:fldCharType="begin"/>
    </w:r>
    <w:r w:rsidRPr="00E94930">
      <w:rPr>
        <w:rStyle w:val="aa"/>
      </w:rPr>
      <w:instrText xml:space="preserve">PAGE  </w:instrText>
    </w:r>
    <w:r w:rsidRPr="00E94930">
      <w:rPr>
        <w:rStyle w:val="aa"/>
      </w:rPr>
      <w:fldChar w:fldCharType="separate"/>
    </w:r>
    <w:r w:rsidR="00DA5810">
      <w:rPr>
        <w:rStyle w:val="aa"/>
        <w:noProof/>
      </w:rPr>
      <w:t>24</w:t>
    </w:r>
    <w:r w:rsidRPr="00E94930">
      <w:rPr>
        <w:rStyle w:val="aa"/>
      </w:rPr>
      <w:fldChar w:fldCharType="end"/>
    </w:r>
  </w:p>
  <w:p w:rsidR="00EE2672" w:rsidRPr="00E94930" w:rsidRDefault="00EE2672">
    <w:pPr>
      <w:pStyle w:val="a3"/>
    </w:pPr>
  </w:p>
  <w:p w:rsidR="00EE2672" w:rsidRPr="00E94930" w:rsidRDefault="00EE2672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2672" w:rsidRDefault="00EE2672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2FE5" w:rsidRDefault="00BB0056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65CC" w:rsidRPr="00501D9C" w:rsidRDefault="009F27FC" w:rsidP="00501D9C">
    <w:pPr>
      <w:pStyle w:val="a3"/>
      <w:tabs>
        <w:tab w:val="clear" w:pos="9355"/>
        <w:tab w:val="right" w:pos="9214"/>
      </w:tabs>
      <w:jc w:val="center"/>
      <w:rPr>
        <w:rFonts w:cs="Times New Roman"/>
        <w:szCs w:val="28"/>
        <w:lang w:val="en-US"/>
      </w:rPr>
    </w:pPr>
    <w:r w:rsidRPr="00501D9C">
      <w:rPr>
        <w:rFonts w:cs="Times New Roman"/>
        <w:szCs w:val="28"/>
      </w:rPr>
      <w:fldChar w:fldCharType="begin"/>
    </w:r>
    <w:r w:rsidRPr="00501D9C">
      <w:rPr>
        <w:rFonts w:cs="Times New Roman"/>
        <w:szCs w:val="28"/>
      </w:rPr>
      <w:instrText xml:space="preserve"> PAGE   \* MERGEFORMAT </w:instrText>
    </w:r>
    <w:r w:rsidRPr="00501D9C">
      <w:rPr>
        <w:rFonts w:cs="Times New Roman"/>
        <w:szCs w:val="28"/>
      </w:rPr>
      <w:fldChar w:fldCharType="separate"/>
    </w:r>
    <w:r w:rsidR="00DA5810">
      <w:rPr>
        <w:rFonts w:cs="Times New Roman"/>
        <w:noProof/>
        <w:szCs w:val="28"/>
      </w:rPr>
      <w:t>27</w:t>
    </w:r>
    <w:r w:rsidRPr="00501D9C">
      <w:rPr>
        <w:rFonts w:cs="Times New Roman"/>
        <w:szCs w:val="28"/>
      </w:rPr>
      <w:fldChar w:fldCharType="end"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2FE5" w:rsidRDefault="00BB005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7D6B5D"/>
    <w:multiLevelType w:val="multilevel"/>
    <w:tmpl w:val="DE86540E"/>
    <w:lvl w:ilvl="0">
      <w:start w:val="1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706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43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69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23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13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503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557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6472" w:hanging="2160"/>
      </w:pPr>
      <w:rPr>
        <w:rFonts w:cs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numFmt w:val="chicago"/>
    <w:numRestart w:val="eachSect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27FC"/>
    <w:rsid w:val="00034865"/>
    <w:rsid w:val="008B4E15"/>
    <w:rsid w:val="009F27FC"/>
    <w:rsid w:val="00AF2343"/>
    <w:rsid w:val="00BB0056"/>
    <w:rsid w:val="00C4008F"/>
    <w:rsid w:val="00DA5810"/>
    <w:rsid w:val="00EE26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9F27FC"/>
    <w:pPr>
      <w:tabs>
        <w:tab w:val="center" w:pos="4677"/>
        <w:tab w:val="right" w:pos="9355"/>
      </w:tabs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character" w:customStyle="1" w:styleId="a4">
    <w:name w:val="Верхний колонтитул Знак"/>
    <w:basedOn w:val="a0"/>
    <w:link w:val="a3"/>
    <w:uiPriority w:val="99"/>
    <w:rsid w:val="009F27FC"/>
    <w:rPr>
      <w:rFonts w:ascii="Times New Roman" w:eastAsia="Times New Roman" w:hAnsi="Times New Roman" w:cs="Calibri"/>
      <w:sz w:val="28"/>
    </w:rPr>
  </w:style>
  <w:style w:type="paragraph" w:styleId="a5">
    <w:name w:val="footer"/>
    <w:basedOn w:val="a"/>
    <w:link w:val="a6"/>
    <w:uiPriority w:val="99"/>
    <w:unhideWhenUsed/>
    <w:rsid w:val="009F27FC"/>
    <w:pPr>
      <w:tabs>
        <w:tab w:val="center" w:pos="4677"/>
        <w:tab w:val="right" w:pos="9355"/>
      </w:tabs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character" w:customStyle="1" w:styleId="a6">
    <w:name w:val="Нижний колонтитул Знак"/>
    <w:basedOn w:val="a0"/>
    <w:link w:val="a5"/>
    <w:uiPriority w:val="99"/>
    <w:rsid w:val="009F27FC"/>
    <w:rPr>
      <w:rFonts w:ascii="Times New Roman" w:eastAsia="Times New Roman" w:hAnsi="Times New Roman" w:cs="Calibri"/>
      <w:sz w:val="28"/>
    </w:rPr>
  </w:style>
  <w:style w:type="character" w:customStyle="1" w:styleId="a7">
    <w:name w:val="Текст сноски Знак"/>
    <w:basedOn w:val="a0"/>
    <w:link w:val="a8"/>
    <w:uiPriority w:val="99"/>
    <w:semiHidden/>
    <w:rsid w:val="00EE2672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paragraph" w:styleId="a8">
    <w:name w:val="footnote text"/>
    <w:basedOn w:val="a"/>
    <w:link w:val="a7"/>
    <w:uiPriority w:val="99"/>
    <w:semiHidden/>
    <w:rsid w:val="00EE267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character" w:customStyle="1" w:styleId="1">
    <w:name w:val="Текст сноски Знак1"/>
    <w:basedOn w:val="a0"/>
    <w:uiPriority w:val="99"/>
    <w:semiHidden/>
    <w:rsid w:val="00EE2672"/>
    <w:rPr>
      <w:sz w:val="20"/>
      <w:szCs w:val="20"/>
    </w:rPr>
  </w:style>
  <w:style w:type="character" w:styleId="a9">
    <w:name w:val="footnote reference"/>
    <w:uiPriority w:val="99"/>
    <w:semiHidden/>
    <w:rsid w:val="00EE2672"/>
    <w:rPr>
      <w:rFonts w:cs="Times New Roman"/>
      <w:vertAlign w:val="superscript"/>
    </w:rPr>
  </w:style>
  <w:style w:type="character" w:styleId="aa">
    <w:name w:val="page number"/>
    <w:uiPriority w:val="99"/>
    <w:rsid w:val="00EE2672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9F27FC"/>
    <w:pPr>
      <w:tabs>
        <w:tab w:val="center" w:pos="4677"/>
        <w:tab w:val="right" w:pos="9355"/>
      </w:tabs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character" w:customStyle="1" w:styleId="a4">
    <w:name w:val="Верхний колонтитул Знак"/>
    <w:basedOn w:val="a0"/>
    <w:link w:val="a3"/>
    <w:uiPriority w:val="99"/>
    <w:rsid w:val="009F27FC"/>
    <w:rPr>
      <w:rFonts w:ascii="Times New Roman" w:eastAsia="Times New Roman" w:hAnsi="Times New Roman" w:cs="Calibri"/>
      <w:sz w:val="28"/>
    </w:rPr>
  </w:style>
  <w:style w:type="paragraph" w:styleId="a5">
    <w:name w:val="footer"/>
    <w:basedOn w:val="a"/>
    <w:link w:val="a6"/>
    <w:uiPriority w:val="99"/>
    <w:unhideWhenUsed/>
    <w:rsid w:val="009F27FC"/>
    <w:pPr>
      <w:tabs>
        <w:tab w:val="center" w:pos="4677"/>
        <w:tab w:val="right" w:pos="9355"/>
      </w:tabs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character" w:customStyle="1" w:styleId="a6">
    <w:name w:val="Нижний колонтитул Знак"/>
    <w:basedOn w:val="a0"/>
    <w:link w:val="a5"/>
    <w:uiPriority w:val="99"/>
    <w:rsid w:val="009F27FC"/>
    <w:rPr>
      <w:rFonts w:ascii="Times New Roman" w:eastAsia="Times New Roman" w:hAnsi="Times New Roman" w:cs="Calibri"/>
      <w:sz w:val="28"/>
    </w:rPr>
  </w:style>
  <w:style w:type="character" w:customStyle="1" w:styleId="a7">
    <w:name w:val="Текст сноски Знак"/>
    <w:basedOn w:val="a0"/>
    <w:link w:val="a8"/>
    <w:uiPriority w:val="99"/>
    <w:semiHidden/>
    <w:rsid w:val="00EE2672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paragraph" w:styleId="a8">
    <w:name w:val="footnote text"/>
    <w:basedOn w:val="a"/>
    <w:link w:val="a7"/>
    <w:uiPriority w:val="99"/>
    <w:semiHidden/>
    <w:rsid w:val="00EE267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character" w:customStyle="1" w:styleId="1">
    <w:name w:val="Текст сноски Знак1"/>
    <w:basedOn w:val="a0"/>
    <w:uiPriority w:val="99"/>
    <w:semiHidden/>
    <w:rsid w:val="00EE2672"/>
    <w:rPr>
      <w:sz w:val="20"/>
      <w:szCs w:val="20"/>
    </w:rPr>
  </w:style>
  <w:style w:type="character" w:styleId="a9">
    <w:name w:val="footnote reference"/>
    <w:uiPriority w:val="99"/>
    <w:semiHidden/>
    <w:rsid w:val="00EE2672"/>
    <w:rPr>
      <w:rFonts w:cs="Times New Roman"/>
      <w:vertAlign w:val="superscript"/>
    </w:rPr>
  </w:style>
  <w:style w:type="character" w:styleId="aa">
    <w:name w:val="page number"/>
    <w:uiPriority w:val="99"/>
    <w:rsid w:val="00EE2672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024DB399FBF97828980A1A73CA034C3DBC259A9CDA10F6C63E32DC6A6F3AT5G" TargetMode="Externa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microsoft.com/office/2007/relationships/stylesWithEffects" Target="stylesWithEffects.xml"/><Relationship Id="rId21" Type="http://schemas.openxmlformats.org/officeDocument/2006/relationships/footer" Target="footer5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20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oter" Target="footer6.xml"/><Relationship Id="rId10" Type="http://schemas.openxmlformats.org/officeDocument/2006/relationships/header" Target="header1.xm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C1025449A908A03985171CC441360060B40E949D6B5E48D16A9D5662139E4829FA92EE07F75FC9C31268EDn9uAL" TargetMode="External"/><Relationship Id="rId14" Type="http://schemas.openxmlformats.org/officeDocument/2006/relationships/header" Target="header3.xml"/><Relationship Id="rId22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7</Pages>
  <Words>8293</Words>
  <Characters>47274</Characters>
  <Application>Microsoft Office Word</Application>
  <DocSecurity>0</DocSecurity>
  <Lines>393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4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а Кашпырева</dc:creator>
  <cp:lastModifiedBy>Вера Кашпырева</cp:lastModifiedBy>
  <cp:revision>5</cp:revision>
  <dcterms:created xsi:type="dcterms:W3CDTF">2018-05-22T11:38:00Z</dcterms:created>
  <dcterms:modified xsi:type="dcterms:W3CDTF">2018-05-23T10:38:00Z</dcterms:modified>
</cp:coreProperties>
</file>